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0BA4B5" w14:textId="192D12CF" w:rsidR="00E50AF4" w:rsidRPr="000F19B4" w:rsidRDefault="000F19B4">
      <w:pPr>
        <w:rPr>
          <w:lang w:val="vi-VN"/>
        </w:rPr>
      </w:pPr>
      <w:r>
        <w:rPr>
          <w:lang w:val="vi-VN"/>
        </w:rPr>
        <w:t xml:space="preserve">                                             </w:t>
      </w:r>
      <w:r w:rsidR="007B27E4">
        <w:pict w14:anchorId="36A6C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199.8pt">
            <v:imagedata r:id="rId8" o:title="Untitled-3"/>
          </v:shape>
        </w:pict>
      </w:r>
    </w:p>
    <w:p w14:paraId="183729C1" w14:textId="5E01A4E5" w:rsidR="005B4D64" w:rsidRDefault="005B4D64"/>
    <w:p w14:paraId="0BBB3AF5" w14:textId="77777777" w:rsidR="005B4D64" w:rsidRDefault="005B4D64"/>
    <w:p w14:paraId="0CBA9444" w14:textId="41D7E326" w:rsidR="00E50AF4" w:rsidRDefault="003125F6">
      <w:bookmarkStart w:id="0" w:name="_GoBack"/>
      <w:bookmarkEnd w:id="0"/>
      <w:r w:rsidRPr="007E0928">
        <w:rPr>
          <w:rFonts w:ascii="Arial" w:eastAsia="Times New Roman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639DA22" wp14:editId="504E6D4C">
                <wp:simplePos x="0" y="0"/>
                <wp:positionH relativeFrom="page">
                  <wp:posOffset>-1889216</wp:posOffset>
                </wp:positionH>
                <wp:positionV relativeFrom="paragraph">
                  <wp:posOffset>272415</wp:posOffset>
                </wp:positionV>
                <wp:extent cx="10168869" cy="531495"/>
                <wp:effectExtent l="0" t="0" r="17145" b="2730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8869" cy="531495"/>
                        </a:xfrm>
                        <a:prstGeom prst="rect">
                          <a:avLst/>
                        </a:prstGeom>
                        <a:solidFill>
                          <a:srgbClr val="AABED7">
                            <a:lumMod val="50000"/>
                          </a:srgbClr>
                        </a:solidFill>
                        <a:ln w="15875" cap="flat" cmpd="sng" algn="ctr">
                          <a:solidFill>
                            <a:srgbClr val="AABED7">
                              <a:lumMod val="20000"/>
                              <a:lumOff val="8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3D1B16AA" w14:textId="41701FAF" w:rsidR="007B27E4" w:rsidRDefault="007B27E4" w:rsidP="007B27E4">
                            <w:pPr>
                              <w:ind w:left="5040" w:firstLine="72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ARCHITECTURE PLAN</w:t>
                            </w:r>
                          </w:p>
                          <w:p w14:paraId="057C4389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18FDD63A" w14:textId="5AF5D7A0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 xml:space="preserve"> AND </w:t>
                            </w:r>
                          </w:p>
                          <w:p w14:paraId="3AF0EC4E" w14:textId="67899E79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E</w:t>
                            </w:r>
                          </w:p>
                          <w:p w14:paraId="2591853D" w14:textId="77777777" w:rsidR="007B27E4" w:rsidRDefault="007B27E4" w:rsidP="007B27E4">
                            <w:pP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7CD3F6FB" w14:textId="162FA6B4" w:rsidR="005A44A9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TURE</w:t>
                            </w:r>
                          </w:p>
                          <w:p w14:paraId="55AC26D8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35A6D5F1" w14:textId="64B5C9E1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TECT</w:t>
                            </w:r>
                          </w:p>
                          <w:p w14:paraId="2D0E96E1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3B1F64E3" w14:textId="4642DB7E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HI</w:t>
                            </w:r>
                          </w:p>
                          <w:p w14:paraId="0DEB47FE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6470DFF5" w14:textId="46797DDB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C</w:t>
                            </w:r>
                          </w:p>
                          <w:p w14:paraId="3DDE1F1D" w14:textId="637AA872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C</w:t>
                            </w:r>
                          </w:p>
                          <w:p w14:paraId="739D15BF" w14:textId="4695B132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77BBA407" w14:textId="77777777" w:rsidR="007B27E4" w:rsidRP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9DA22" id="Rectangle 5" o:spid="_x0000_s1026" style="position:absolute;margin-left:-148.75pt;margin-top:21.45pt;width:800.7pt;height:41.8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    <v:textbox>
                  <w:txbxContent>
                    <w:p w14:paraId="3D1B16AA" w14:textId="41701FAF" w:rsidR="007B27E4" w:rsidRDefault="007B27E4" w:rsidP="007B27E4">
                      <w:pPr>
                        <w:ind w:left="5040" w:firstLine="72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ARCHITECTURE PLAN</w:t>
                      </w:r>
                    </w:p>
                    <w:p w14:paraId="057C4389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18FDD63A" w14:textId="5AF5D7A0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 xml:space="preserve"> AND </w:t>
                      </w:r>
                    </w:p>
                    <w:p w14:paraId="3AF0EC4E" w14:textId="67899E79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E</w:t>
                      </w:r>
                    </w:p>
                    <w:p w14:paraId="2591853D" w14:textId="77777777" w:rsidR="007B27E4" w:rsidRDefault="007B27E4" w:rsidP="007B27E4">
                      <w:pP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7CD3F6FB" w14:textId="162FA6B4" w:rsidR="005A44A9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TURE</w:t>
                      </w:r>
                    </w:p>
                    <w:p w14:paraId="55AC26D8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35A6D5F1" w14:textId="64B5C9E1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TECT</w:t>
                      </w:r>
                    </w:p>
                    <w:p w14:paraId="2D0E96E1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3B1F64E3" w14:textId="4642DB7E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HI</w:t>
                      </w:r>
                    </w:p>
                    <w:p w14:paraId="0DEB47FE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6470DFF5" w14:textId="46797DDB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C</w:t>
                      </w:r>
                    </w:p>
                    <w:p w14:paraId="3DDE1F1D" w14:textId="637AA872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C</w:t>
                      </w:r>
                    </w:p>
                    <w:p w14:paraId="739D15BF" w14:textId="4695B132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77BBA407" w14:textId="77777777" w:rsidR="007B27E4" w:rsidRP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</w:txbxContent>
                </v:textbox>
                <w10:wrap anchorx="page"/>
              </v:rect>
            </w:pict>
          </mc:Fallback>
        </mc:AlternateContent>
      </w:r>
    </w:p>
    <w:p w14:paraId="6CD6A661" w14:textId="6E8663BB" w:rsidR="00E50AF4" w:rsidRDefault="00E50AF4"/>
    <w:p w14:paraId="01B9C17E" w14:textId="77777777" w:rsidR="00E50AF4" w:rsidRDefault="00E50AF4"/>
    <w:p w14:paraId="4E40A1C4" w14:textId="77777777" w:rsidR="00E50AF4" w:rsidRPr="00725933" w:rsidRDefault="00E50AF4" w:rsidP="00E50AF4">
      <w:pPr>
        <w:rPr>
          <w:color w:val="000000" w:themeColor="text1"/>
          <w:sz w:val="24"/>
          <w:szCs w:val="24"/>
        </w:rPr>
      </w:pPr>
    </w:p>
    <w:p w14:paraId="208AAF61" w14:textId="66420F95" w:rsidR="00E50AF4" w:rsidRPr="00725933" w:rsidRDefault="00753DF6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>
        <w:rPr>
          <w:rFonts w:ascii="Arial" w:hAnsi="Arial" w:cs="Arial"/>
          <w:b/>
          <w:color w:val="000000" w:themeColor="text1"/>
          <w:sz w:val="24"/>
          <w:szCs w:val="24"/>
        </w:rPr>
        <w:t>Version1.</w:t>
      </w:r>
      <w:r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1</w:t>
      </w:r>
    </w:p>
    <w:p w14:paraId="32E00326" w14:textId="77E9FE65" w:rsidR="00725933" w:rsidRPr="00725933" w:rsidRDefault="00725933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QuangVuong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376D82F" w14:textId="1CEFF81A" w:rsidR="003125F6" w:rsidRPr="00725933" w:rsidRDefault="003125F6" w:rsidP="00725933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07/11/2019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150428B" w14:textId="3D114FEB" w:rsidR="00E50AF4" w:rsidRDefault="00E50AF4" w:rsidP="00E50AF4"/>
    <w:p w14:paraId="7F157C33" w14:textId="157D121C" w:rsidR="00E50AF4" w:rsidRDefault="00E50AF4" w:rsidP="00E50AF4"/>
    <w:p w14:paraId="764AA916" w14:textId="77777777" w:rsidR="00E50AF4" w:rsidRDefault="00E50AF4" w:rsidP="00E50AF4"/>
    <w:p w14:paraId="2945A06A" w14:textId="77777777" w:rsidR="00E50AF4" w:rsidRDefault="00E50AF4" w:rsidP="00E50AF4"/>
    <w:p w14:paraId="6F27B9E1" w14:textId="77777777" w:rsidR="00E50AF4" w:rsidRDefault="00E50AF4" w:rsidP="00E50AF4"/>
    <w:p w14:paraId="6212CF7E" w14:textId="77777777" w:rsidR="00E50AF4" w:rsidRDefault="00E50AF4" w:rsidP="00E50AF4"/>
    <w:p w14:paraId="06AEFE34" w14:textId="77777777" w:rsidR="00E50AF4" w:rsidRDefault="00E50AF4" w:rsidP="00E50AF4"/>
    <w:p w14:paraId="025AB3D0" w14:textId="77777777" w:rsidR="00E50AF4" w:rsidRDefault="00E50AF4" w:rsidP="00E50AF4"/>
    <w:p w14:paraId="6CB0D866" w14:textId="77777777" w:rsidR="00E50AF4" w:rsidRDefault="00E50AF4" w:rsidP="00E50AF4"/>
    <w:p w14:paraId="576AB6D8" w14:textId="77777777" w:rsidR="00E50AF4" w:rsidRDefault="00E50AF4" w:rsidP="00E50AF4"/>
    <w:p w14:paraId="33F55BB4" w14:textId="77777777" w:rsidR="00E50AF4" w:rsidRDefault="00E50AF4" w:rsidP="00E50AF4"/>
    <w:p w14:paraId="32AF90F3" w14:textId="77777777" w:rsidR="00E50AF4" w:rsidRDefault="00E50AF4" w:rsidP="00E50AF4"/>
    <w:p w14:paraId="14589B76" w14:textId="77777777" w:rsidR="007B1E4E" w:rsidRPr="00CD4E32" w:rsidRDefault="007B1E4E" w:rsidP="007B1E4E">
      <w:pPr>
        <w:pStyle w:val="Title"/>
        <w:spacing w:before="180" w:after="120"/>
        <w:rPr>
          <w:rFonts w:cs="Arial"/>
          <w:b/>
          <w:color w:val="2E74B5" w:themeColor="accent1" w:themeShade="BF"/>
          <w:sz w:val="36"/>
          <w:szCs w:val="36"/>
        </w:rPr>
      </w:pPr>
      <w:r w:rsidRPr="00CD4E32">
        <w:rPr>
          <w:rFonts w:cs="Arial"/>
          <w:b/>
          <w:color w:val="2E74B5" w:themeColor="accent1" w:themeShade="BF"/>
          <w:sz w:val="36"/>
          <w:szCs w:val="36"/>
        </w:rPr>
        <w:lastRenderedPageBreak/>
        <w:t>VERSION HISTORY</w:t>
      </w:r>
    </w:p>
    <w:p w14:paraId="2F90440F" w14:textId="1AA25FA3" w:rsidR="007B1E4E" w:rsidRPr="0079113B" w:rsidRDefault="007B1E4E" w:rsidP="007B1E4E">
      <w:pPr>
        <w:pStyle w:val="BodyText"/>
      </w:pPr>
    </w:p>
    <w:p w14:paraId="4C8FBF5A" w14:textId="77777777" w:rsidR="007B1E4E" w:rsidRPr="0079113B" w:rsidRDefault="007B1E4E" w:rsidP="007B1E4E">
      <w:pPr>
        <w:pStyle w:val="BodyText"/>
      </w:pPr>
    </w:p>
    <w:tbl>
      <w:tblPr>
        <w:tblW w:w="53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5"/>
        <w:gridCol w:w="1736"/>
        <w:gridCol w:w="1736"/>
        <w:gridCol w:w="1361"/>
        <w:gridCol w:w="1418"/>
        <w:gridCol w:w="2342"/>
      </w:tblGrid>
      <w:tr w:rsidR="00725933" w:rsidRPr="00350860" w14:paraId="7B38882F" w14:textId="77777777" w:rsidTr="00350860">
        <w:trPr>
          <w:trHeight w:val="641"/>
        </w:trPr>
        <w:tc>
          <w:tcPr>
            <w:tcW w:w="586" w:type="pct"/>
            <w:shd w:val="clear" w:color="auto" w:fill="2E74B5" w:themeFill="accent1" w:themeFillShade="BF"/>
          </w:tcPr>
          <w:p w14:paraId="41ACB99C" w14:textId="40937390" w:rsidR="007B1E4E" w:rsidRPr="00350860" w:rsidRDefault="00350860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>
              <w:rPr>
                <w:rFonts w:ascii="Arial" w:hAnsi="Arial"/>
                <w:b/>
                <w:bCs/>
                <w:color w:val="FFFFFF" w:themeColor="background1"/>
                <w:sz w:val="24"/>
              </w:rPr>
              <w:t xml:space="preserve">Version 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1A596E5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Implemented</w:t>
            </w:r>
          </w:p>
          <w:p w14:paraId="73E9C854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6AB7337A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vision</w:t>
            </w:r>
          </w:p>
          <w:p w14:paraId="113EBDFE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713" w:type="pct"/>
            <w:shd w:val="clear" w:color="auto" w:fill="2E74B5" w:themeFill="accent1" w:themeFillShade="BF"/>
          </w:tcPr>
          <w:p w14:paraId="2F0B779D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ed</w:t>
            </w:r>
          </w:p>
          <w:p w14:paraId="65F8A0AB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671" w:type="pct"/>
            <w:shd w:val="clear" w:color="auto" w:fill="2E74B5" w:themeFill="accent1" w:themeFillShade="BF"/>
          </w:tcPr>
          <w:p w14:paraId="0E38A9C6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al</w:t>
            </w:r>
          </w:p>
          <w:p w14:paraId="2ED5C8C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1218" w:type="pct"/>
            <w:shd w:val="clear" w:color="auto" w:fill="2E74B5" w:themeFill="accent1" w:themeFillShade="BF"/>
          </w:tcPr>
          <w:p w14:paraId="5A8353F3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ason</w:t>
            </w:r>
          </w:p>
        </w:tc>
      </w:tr>
      <w:tr w:rsidR="007B1E4E" w:rsidRPr="00350860" w14:paraId="102DD4D9" w14:textId="77777777" w:rsidTr="00350860">
        <w:trPr>
          <w:trHeight w:val="644"/>
        </w:trPr>
        <w:tc>
          <w:tcPr>
            <w:tcW w:w="586" w:type="pct"/>
          </w:tcPr>
          <w:p w14:paraId="42CD7D64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 w:rsidRPr="00350860">
              <w:rPr>
                <w:rFonts w:cs="Arial"/>
                <w:sz w:val="24"/>
              </w:rPr>
              <w:t>1.0</w:t>
            </w:r>
          </w:p>
        </w:tc>
        <w:tc>
          <w:tcPr>
            <w:tcW w:w="906" w:type="pct"/>
          </w:tcPr>
          <w:p w14:paraId="60504B27" w14:textId="23ECBD6B" w:rsidR="007B1E4E" w:rsidRPr="00350860" w:rsidRDefault="006D5FBC" w:rsidP="00A40AE7">
            <w:pPr>
              <w:pStyle w:val="Tabletext"/>
              <w:jc w:val="center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0360119B" w14:textId="434F4CC5" w:rsidR="007B1E4E" w:rsidRPr="00350860" w:rsidRDefault="006D5FBC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07/11/2019</w:t>
            </w:r>
          </w:p>
        </w:tc>
        <w:tc>
          <w:tcPr>
            <w:tcW w:w="713" w:type="pct"/>
          </w:tcPr>
          <w:p w14:paraId="17901325" w14:textId="5C546571" w:rsidR="007B1E4E" w:rsidRPr="00350860" w:rsidRDefault="007B1E4E" w:rsidP="00A40AE7">
            <w:pPr>
              <w:pStyle w:val="Tabletext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0D3B2FE3" w14:textId="1CDA2A69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32A8C8D8" w14:textId="0A7E1B84" w:rsidR="007B1E4E" w:rsidRPr="00350860" w:rsidRDefault="007B1E4E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</w:p>
        </w:tc>
      </w:tr>
      <w:tr w:rsidR="007B1E4E" w:rsidRPr="00350860" w14:paraId="48107B86" w14:textId="77777777" w:rsidTr="00350860">
        <w:trPr>
          <w:trHeight w:val="283"/>
        </w:trPr>
        <w:tc>
          <w:tcPr>
            <w:tcW w:w="586" w:type="pct"/>
          </w:tcPr>
          <w:p w14:paraId="494B3C28" w14:textId="644624B5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1.1</w:t>
            </w:r>
          </w:p>
        </w:tc>
        <w:tc>
          <w:tcPr>
            <w:tcW w:w="906" w:type="pct"/>
          </w:tcPr>
          <w:p w14:paraId="664FB4A1" w14:textId="037E85AF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1AD1661F" w14:textId="71164FF0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713" w:type="pct"/>
          </w:tcPr>
          <w:p w14:paraId="6E4780BC" w14:textId="7DF04871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>
              <w:rPr>
                <w:rFonts w:cs="Arial"/>
                <w:sz w:val="24"/>
                <w:lang w:val="vi-VN"/>
              </w:rPr>
              <w:t>Team</w:t>
            </w:r>
          </w:p>
        </w:tc>
        <w:tc>
          <w:tcPr>
            <w:tcW w:w="671" w:type="pct"/>
          </w:tcPr>
          <w:p w14:paraId="4822A575" w14:textId="67457EC8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1218" w:type="pct"/>
          </w:tcPr>
          <w:p w14:paraId="74324867" w14:textId="4EBEA093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Team review and update</w:t>
            </w:r>
          </w:p>
        </w:tc>
      </w:tr>
      <w:tr w:rsidR="007B1E4E" w:rsidRPr="00350860" w14:paraId="34A06049" w14:textId="77777777" w:rsidTr="00350860">
        <w:trPr>
          <w:trHeight w:val="301"/>
        </w:trPr>
        <w:tc>
          <w:tcPr>
            <w:tcW w:w="586" w:type="pct"/>
          </w:tcPr>
          <w:p w14:paraId="3B5F90EE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C47DEB7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4C37EDA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18A5952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2357154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5ED88CD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  <w:tr w:rsidR="007B1E4E" w:rsidRPr="00350860" w14:paraId="1E3392CE" w14:textId="77777777" w:rsidTr="00350860">
        <w:trPr>
          <w:trHeight w:val="301"/>
        </w:trPr>
        <w:tc>
          <w:tcPr>
            <w:tcW w:w="586" w:type="pct"/>
          </w:tcPr>
          <w:p w14:paraId="079AA93D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35B3F08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6E8E06BF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59A5BC5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4637C959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6534307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</w:tbl>
    <w:p w14:paraId="3B93B94F" w14:textId="77777777" w:rsidR="00E50AF4" w:rsidRPr="00E50AF4" w:rsidRDefault="00E50AF4" w:rsidP="00E50AF4"/>
    <w:p w14:paraId="2D38E8B0" w14:textId="77777777" w:rsidR="00E50AF4" w:rsidRPr="00E50AF4" w:rsidRDefault="00E50AF4" w:rsidP="00E50AF4"/>
    <w:p w14:paraId="7B436B5F" w14:textId="77777777" w:rsidR="00E50AF4" w:rsidRPr="00E50AF4" w:rsidRDefault="00E50AF4" w:rsidP="00E50AF4"/>
    <w:p w14:paraId="647B07A2" w14:textId="77777777" w:rsidR="00E50AF4" w:rsidRPr="00E50AF4" w:rsidRDefault="00E50AF4" w:rsidP="00E50AF4"/>
    <w:p w14:paraId="5EE0AFE3" w14:textId="77777777" w:rsidR="00E50AF4" w:rsidRPr="00E50AF4" w:rsidRDefault="00E50AF4" w:rsidP="00E50AF4"/>
    <w:p w14:paraId="6CC86FBA" w14:textId="77777777" w:rsidR="00E50AF4" w:rsidRPr="00E50AF4" w:rsidRDefault="00E50AF4" w:rsidP="00E50AF4"/>
    <w:p w14:paraId="607331B9" w14:textId="77777777" w:rsidR="00E50AF4" w:rsidRPr="00E50AF4" w:rsidRDefault="00E50AF4" w:rsidP="00E50AF4"/>
    <w:p w14:paraId="3E47697D" w14:textId="77777777" w:rsidR="00E50AF4" w:rsidRPr="00E50AF4" w:rsidRDefault="00E50AF4" w:rsidP="00E50AF4"/>
    <w:p w14:paraId="54A6ADBC" w14:textId="77777777" w:rsidR="00E50AF4" w:rsidRPr="00E50AF4" w:rsidRDefault="00E50AF4" w:rsidP="00E50AF4"/>
    <w:p w14:paraId="1963F086" w14:textId="77777777" w:rsidR="00E50AF4" w:rsidRPr="00E50AF4" w:rsidRDefault="00E50AF4" w:rsidP="00E50AF4"/>
    <w:p w14:paraId="2A0EF562" w14:textId="77777777" w:rsidR="00E50AF4" w:rsidRPr="00E50AF4" w:rsidRDefault="00E50AF4" w:rsidP="00E50AF4"/>
    <w:p w14:paraId="1AE88CFE" w14:textId="77777777" w:rsidR="00E50AF4" w:rsidRDefault="00E50AF4" w:rsidP="00E50AF4"/>
    <w:p w14:paraId="66759E53" w14:textId="77777777" w:rsidR="007B1E4E" w:rsidRDefault="007B1E4E" w:rsidP="00E50AF4"/>
    <w:p w14:paraId="4947BCE1" w14:textId="77777777" w:rsidR="007B1E4E" w:rsidRDefault="007B1E4E" w:rsidP="00E50AF4"/>
    <w:p w14:paraId="6025DEB3" w14:textId="77777777" w:rsidR="007B1E4E" w:rsidRDefault="007B1E4E" w:rsidP="00E50AF4"/>
    <w:p w14:paraId="27DD6680" w14:textId="77777777" w:rsidR="007B1E4E" w:rsidRDefault="007B1E4E" w:rsidP="00E50AF4"/>
    <w:p w14:paraId="73B1FE6F" w14:textId="77777777" w:rsidR="007B1E4E" w:rsidRDefault="007B1E4E" w:rsidP="00E50AF4"/>
    <w:p w14:paraId="0E7AE289" w14:textId="77777777" w:rsidR="007B1E4E" w:rsidRDefault="007B1E4E" w:rsidP="00E50AF4"/>
    <w:p w14:paraId="1B515F23" w14:textId="77777777" w:rsidR="007B1E4E" w:rsidRDefault="007B1E4E" w:rsidP="00E50AF4"/>
    <w:p w14:paraId="1BBB927D" w14:textId="77777777" w:rsidR="007B1E4E" w:rsidRDefault="007B1E4E" w:rsidP="00E50AF4"/>
    <w:p w14:paraId="05EF97E9" w14:textId="77777777" w:rsidR="007B1E4E" w:rsidRDefault="007B1E4E" w:rsidP="00E50AF4"/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noProof/>
          <w:sz w:val="22"/>
          <w:szCs w:val="22"/>
        </w:rPr>
      </w:sdtEndPr>
      <w:sdtContent>
        <w:p w14:paraId="53A37898" w14:textId="77777777" w:rsidR="007B1E4E" w:rsidRPr="007B1E4E" w:rsidRDefault="007B1E4E">
          <w:pPr>
            <w:pStyle w:val="TOCHeading"/>
            <w:rPr>
              <w:rFonts w:ascii="Arial" w:hAnsi="Arial" w:cs="Arial"/>
              <w:sz w:val="32"/>
              <w:szCs w:val="32"/>
            </w:rPr>
          </w:pPr>
          <w:r w:rsidRPr="007B1E4E">
            <w:rPr>
              <w:rFonts w:ascii="Arial" w:hAnsi="Arial" w:cs="Arial"/>
              <w:sz w:val="32"/>
              <w:szCs w:val="32"/>
            </w:rPr>
            <w:t>Table of Contents</w:t>
          </w:r>
        </w:p>
        <w:p w14:paraId="16255065" w14:textId="2F2C3746" w:rsidR="00C12DB8" w:rsidRDefault="007B1E4E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BF5CE6">
            <w:rPr>
              <w:rFonts w:ascii="Arial" w:hAnsi="Arial" w:cs="Arial"/>
              <w:sz w:val="32"/>
              <w:szCs w:val="32"/>
            </w:rPr>
            <w:fldChar w:fldCharType="begin"/>
          </w:r>
          <w:r w:rsidRPr="00BF5CE6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BF5CE6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24053068" w:history="1">
            <w:r w:rsidR="00C12DB8" w:rsidRPr="005F6D48">
              <w:rPr>
                <w:rStyle w:val="Hyperlink"/>
                <w:noProof/>
              </w:rPr>
              <w:t>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Introduc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4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089E9D7" w14:textId="29BE4306" w:rsidR="00C12DB8" w:rsidRDefault="001A21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69" w:history="1">
            <w:r w:rsidR="00C12DB8" w:rsidRPr="005F6D48">
              <w:rPr>
                <w:rStyle w:val="Hyperlink"/>
                <w:noProof/>
              </w:rPr>
              <w:t>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5DCAAF5" w14:textId="32D84ECC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0" w:history="1">
            <w:r w:rsidR="00C12DB8" w:rsidRPr="005F6D48">
              <w:rPr>
                <w:rStyle w:val="Hyperlink"/>
                <w:noProof/>
              </w:rPr>
              <w:t>2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Role and Responsibility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D974847" w14:textId="08BDC397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1" w:history="1">
            <w:r w:rsidR="00C12DB8" w:rsidRPr="005F6D48">
              <w:rPr>
                <w:rStyle w:val="Hyperlink"/>
                <w:noProof/>
              </w:rPr>
              <w:t>2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FBCAC60" w14:textId="5C998C33" w:rsidR="00C12DB8" w:rsidRDefault="001A214B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2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2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42DBDF5" w14:textId="098E0ECB" w:rsidR="00C12DB8" w:rsidRDefault="001A21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3" w:history="1">
            <w:r w:rsidR="00C12DB8" w:rsidRPr="005F6D48">
              <w:rPr>
                <w:rStyle w:val="Hyperlink"/>
                <w:noProof/>
              </w:rPr>
              <w:t>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rFonts w:eastAsia="Times New Roman"/>
                <w:noProof/>
              </w:rPr>
              <w:t>Architecture Process Descrip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3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DD4D19" w14:textId="1738DE29" w:rsidR="00C12DB8" w:rsidRDefault="001A214B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4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4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E3A3E7" w14:textId="0FCC9844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5" w:history="1">
            <w:r w:rsidR="00C12DB8" w:rsidRPr="005F6D48">
              <w:rPr>
                <w:rStyle w:val="Hyperlink"/>
                <w:noProof/>
              </w:rPr>
              <w:t>3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1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5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D13BD5E" w14:textId="0C7BCA6D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6" w:history="1">
            <w:r w:rsidR="00C12DB8" w:rsidRPr="005F6D48">
              <w:rPr>
                <w:rStyle w:val="Hyperlink"/>
                <w:noProof/>
              </w:rPr>
              <w:t>3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2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6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954A0EE" w14:textId="00E04705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7" w:history="1">
            <w:r w:rsidR="00C12DB8" w:rsidRPr="005F6D48">
              <w:rPr>
                <w:rStyle w:val="Hyperlink"/>
                <w:noProof/>
              </w:rPr>
              <w:t>3.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3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7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7EAEA5DF" w14:textId="7E803258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8" w:history="1">
            <w:r w:rsidR="00C12DB8" w:rsidRPr="005F6D48">
              <w:rPr>
                <w:rStyle w:val="Hyperlink"/>
                <w:noProof/>
              </w:rPr>
              <w:t>3.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4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D1E4CEF" w14:textId="01FF622D" w:rsidR="00C12DB8" w:rsidRDefault="001A21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9" w:history="1">
            <w:r w:rsidR="00C12DB8" w:rsidRPr="005F6D48">
              <w:rPr>
                <w:rStyle w:val="Hyperlink"/>
                <w:noProof/>
              </w:rPr>
              <w:t>3.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5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E7A161C" w14:textId="7B8E75AE" w:rsidR="00C12DB8" w:rsidRDefault="001A21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0" w:history="1">
            <w:r w:rsidR="00C12DB8" w:rsidRPr="005F6D48">
              <w:rPr>
                <w:rStyle w:val="Hyperlink"/>
                <w:noProof/>
              </w:rPr>
              <w:t>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ool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CAF0D3C" w14:textId="692ABB7A" w:rsidR="00C12DB8" w:rsidRDefault="001A21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1" w:history="1">
            <w:r w:rsidR="00C12DB8" w:rsidRPr="005F6D48">
              <w:rPr>
                <w:rStyle w:val="Hyperlink"/>
                <w:noProof/>
              </w:rPr>
              <w:t>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emplate Document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455F217" w14:textId="4126D39C" w:rsidR="007B1E4E" w:rsidRDefault="007B1E4E">
          <w:r w:rsidRPr="00BF5CE6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14:paraId="303544E2" w14:textId="77777777" w:rsidR="007B1E4E" w:rsidRDefault="007B1E4E" w:rsidP="00E50AF4"/>
    <w:p w14:paraId="06A0547E" w14:textId="77777777" w:rsidR="007B1E4E" w:rsidRDefault="007B1E4E" w:rsidP="00E50AF4"/>
    <w:p w14:paraId="31BDFA3F" w14:textId="77777777" w:rsidR="007B1E4E" w:rsidRDefault="007B1E4E" w:rsidP="00E50AF4"/>
    <w:p w14:paraId="60360845" w14:textId="77777777" w:rsidR="007B1E4E" w:rsidRDefault="007B1E4E" w:rsidP="00E50AF4"/>
    <w:p w14:paraId="13E8208D" w14:textId="77777777" w:rsidR="007B1E4E" w:rsidRDefault="007B1E4E" w:rsidP="00E50AF4"/>
    <w:p w14:paraId="4B3580C3" w14:textId="77777777" w:rsidR="007B1E4E" w:rsidRDefault="007B1E4E" w:rsidP="00E50AF4"/>
    <w:p w14:paraId="5E9993E0" w14:textId="77777777" w:rsidR="007B1E4E" w:rsidRDefault="007B1E4E" w:rsidP="007B1E4E">
      <w:pPr>
        <w:pStyle w:val="Heading1"/>
        <w:rPr>
          <w:color w:val="0070C0"/>
          <w:sz w:val="28"/>
          <w:szCs w:val="28"/>
        </w:rPr>
      </w:pPr>
      <w:bookmarkStart w:id="1" w:name="_Toc452985082"/>
      <w:bookmarkStart w:id="2" w:name="_Toc453139555"/>
    </w:p>
    <w:p w14:paraId="44CAECD0" w14:textId="77777777" w:rsidR="007B1E4E" w:rsidRPr="00C12DB8" w:rsidRDefault="007B1E4E" w:rsidP="007B1E4E">
      <w:pPr>
        <w:pStyle w:val="Heading1"/>
        <w:ind w:left="360"/>
        <w:rPr>
          <w:color w:val="0070C0"/>
          <w:sz w:val="28"/>
          <w:szCs w:val="28"/>
        </w:rPr>
      </w:pPr>
    </w:p>
    <w:bookmarkEnd w:id="1"/>
    <w:bookmarkEnd w:id="2"/>
    <w:p w14:paraId="07B8503C" w14:textId="77777777" w:rsidR="00DD4643" w:rsidRPr="00C12DB8" w:rsidRDefault="00DD4643" w:rsidP="00DD4643">
      <w:pPr>
        <w:rPr>
          <w:rFonts w:cstheme="minorHAnsi"/>
          <w:b/>
          <w:color w:val="0070C0"/>
          <w:sz w:val="28"/>
          <w:szCs w:val="28"/>
        </w:rPr>
      </w:pPr>
      <w:r w:rsidRPr="00C12DB8">
        <w:rPr>
          <w:rFonts w:cstheme="minorHAnsi"/>
          <w:b/>
          <w:color w:val="0070C0"/>
          <w:sz w:val="28"/>
          <w:szCs w:val="28"/>
        </w:rPr>
        <w:t>List of Table</w:t>
      </w:r>
    </w:p>
    <w:p w14:paraId="3D95F75B" w14:textId="33EA6202" w:rsidR="00C12DB8" w:rsidRDefault="00DD4643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TOC \h \z \c "Table" </w:instrText>
      </w:r>
      <w:r>
        <w:rPr>
          <w:rFonts w:cstheme="minorHAnsi"/>
        </w:rPr>
        <w:fldChar w:fldCharType="separate"/>
      </w:r>
      <w:hyperlink w:anchor="_Toc24053057" w:history="1">
        <w:r w:rsidR="00C12DB8" w:rsidRPr="00287790">
          <w:rPr>
            <w:rStyle w:val="Hyperlink"/>
            <w:rFonts w:cstheme="minorHAnsi"/>
            <w:noProof/>
          </w:rPr>
          <w:t>Table 1. Intended Audience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4</w:t>
        </w:r>
        <w:r w:rsidR="00C12DB8">
          <w:rPr>
            <w:noProof/>
            <w:webHidden/>
          </w:rPr>
          <w:fldChar w:fldCharType="end"/>
        </w:r>
      </w:hyperlink>
    </w:p>
    <w:p w14:paraId="3D3F21F2" w14:textId="53919E57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8" w:history="1">
        <w:r w:rsidR="00C12DB8" w:rsidRPr="00287790">
          <w:rPr>
            <w:rStyle w:val="Hyperlink"/>
            <w:rFonts w:cstheme="minorHAnsi"/>
            <w:noProof/>
          </w:rPr>
          <w:t>Table 4: Discover Architecture Driver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8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3A060A1F" w14:textId="21F1CA45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9" w:history="1">
        <w:r w:rsidR="00C12DB8" w:rsidRPr="00287790">
          <w:rPr>
            <w:rStyle w:val="Hyperlink"/>
            <w:rFonts w:cstheme="minorHAnsi"/>
            <w:noProof/>
          </w:rPr>
          <w:t>Table 5: Role and Responsibility in Stage 1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9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14BF0C80" w14:textId="6985CA35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0" w:history="1">
        <w:r w:rsidR="00C12DB8" w:rsidRPr="00287790">
          <w:rPr>
            <w:rStyle w:val="Hyperlink"/>
            <w:rFonts w:cstheme="minorHAnsi"/>
            <w:noProof/>
          </w:rPr>
          <w:t>Table 6: Evaluate Architecture Driver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0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004F37B0" w14:textId="3661D88F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1" w:history="1">
        <w:r w:rsidR="00C12DB8" w:rsidRPr="00287790">
          <w:rPr>
            <w:rStyle w:val="Hyperlink"/>
            <w:rFonts w:cstheme="minorHAnsi"/>
            <w:noProof/>
          </w:rPr>
          <w:t xml:space="preserve">Table 8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Execute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1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A17FC5A" w14:textId="23BC994C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2" w:history="1">
        <w:r w:rsidR="00C12DB8" w:rsidRPr="00287790">
          <w:rPr>
            <w:rStyle w:val="Hyperlink"/>
            <w:rFonts w:cstheme="minorHAnsi"/>
            <w:noProof/>
          </w:rPr>
          <w:t>Table 9: Role and responsibility in stage 3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2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0539095A" w14:textId="6C0EFC6E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3" w:history="1">
        <w:r w:rsidR="00C12DB8" w:rsidRPr="00287790">
          <w:rPr>
            <w:rStyle w:val="Hyperlink"/>
            <w:rFonts w:cstheme="minorHAnsi"/>
            <w:noProof/>
          </w:rPr>
          <w:t>Table 10:</w:t>
        </w:r>
        <w:r w:rsidR="00C12DB8" w:rsidRPr="00287790">
          <w:rPr>
            <w:rStyle w:val="Hyperlink"/>
            <w:rFonts w:cstheme="minorHAnsi"/>
            <w:noProof/>
            <w:lang w:val="vi-VN"/>
          </w:rPr>
          <w:t xml:space="preserve"> Evalute SAD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3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8287EE9" w14:textId="2CBC4362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4" w:history="1">
        <w:r w:rsidR="00C12DB8" w:rsidRPr="00287790">
          <w:rPr>
            <w:rStyle w:val="Hyperlink"/>
            <w:rFonts w:cstheme="minorHAnsi"/>
            <w:noProof/>
          </w:rPr>
          <w:t>Table 11: Role and responsibility in stage 4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4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449999D8" w14:textId="04C797C6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5" w:history="1">
        <w:r w:rsidR="00C12DB8" w:rsidRPr="00287790">
          <w:rPr>
            <w:rStyle w:val="Hyperlink"/>
            <w:rFonts w:cstheme="minorHAnsi"/>
            <w:noProof/>
          </w:rPr>
          <w:t xml:space="preserve">Table 12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Software architecture document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5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53AFCE35" w14:textId="2018CD17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6" w:history="1">
        <w:r w:rsidR="00C12DB8" w:rsidRPr="00287790">
          <w:rPr>
            <w:rStyle w:val="Hyperlink"/>
            <w:rFonts w:cstheme="minorHAnsi"/>
            <w:noProof/>
          </w:rPr>
          <w:t>Table 13: Role and responsibility in stage 5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6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1A869FD2" w14:textId="1D205924" w:rsidR="00C12DB8" w:rsidRDefault="001A214B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7" w:history="1">
        <w:r w:rsidR="00C12DB8" w:rsidRPr="001D045F">
          <w:rPr>
            <w:rStyle w:val="Hyperlink"/>
            <w:rFonts w:ascii="Arial" w:hAnsi="Arial" w:cs="Arial"/>
            <w:noProof/>
          </w:rPr>
          <w:t>Table 1</w:t>
        </w:r>
        <w:r w:rsidR="00C12DB8" w:rsidRPr="001D045F">
          <w:rPr>
            <w:rStyle w:val="Hyperlink"/>
            <w:noProof/>
            <w:lang w:val="vi-VN"/>
          </w:rPr>
          <w:t>4</w:t>
        </w:r>
        <w:r w:rsidR="00C12DB8" w:rsidRPr="001D045F">
          <w:rPr>
            <w:rStyle w:val="Hyperlink"/>
            <w:rFonts w:ascii="Arial" w:hAnsi="Arial" w:cs="Arial"/>
            <w:noProof/>
          </w:rPr>
          <w:t>: Template Document reference</w:t>
        </w:r>
        <w:r w:rsidR="00C12DB8" w:rsidRPr="001D045F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7B91C4C0" w14:textId="6293078F" w:rsidR="00DD4643" w:rsidRPr="00DD4643" w:rsidRDefault="00DD4643" w:rsidP="00DD4643">
      <w:pPr>
        <w:rPr>
          <w:rFonts w:cstheme="minorHAnsi"/>
        </w:rPr>
      </w:pPr>
      <w:r>
        <w:rPr>
          <w:rFonts w:cstheme="minorHAnsi"/>
        </w:rPr>
        <w:fldChar w:fldCharType="end"/>
      </w:r>
    </w:p>
    <w:p w14:paraId="2235F69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32"/>
        </w:rPr>
      </w:pPr>
      <w:bookmarkStart w:id="3" w:name="_Toc452985301"/>
      <w:bookmarkStart w:id="4" w:name="_Toc453593364"/>
      <w:bookmarkStart w:id="5" w:name="_Toc482723004"/>
      <w:bookmarkStart w:id="6" w:name="_Toc24053068"/>
      <w:r w:rsidRPr="00C12DB8">
        <w:rPr>
          <w:rFonts w:cstheme="minorHAnsi"/>
          <w:b/>
          <w:color w:val="0070C0"/>
          <w:sz w:val="28"/>
        </w:rPr>
        <w:lastRenderedPageBreak/>
        <w:t>Introduction</w:t>
      </w:r>
      <w:bookmarkEnd w:id="3"/>
      <w:bookmarkEnd w:id="4"/>
      <w:bookmarkEnd w:id="5"/>
      <w:bookmarkEnd w:id="6"/>
    </w:p>
    <w:p w14:paraId="0B417D49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bookmarkStart w:id="7" w:name="_Toc453593365"/>
      <w:r w:rsidRPr="00C12DB8">
        <w:rPr>
          <w:rFonts w:cstheme="minorHAnsi"/>
          <w:b/>
          <w:noProof/>
          <w:color w:val="0070C0"/>
          <w:sz w:val="24"/>
          <w:szCs w:val="24"/>
        </w:rPr>
        <w:t>Purpose</w:t>
      </w:r>
    </w:p>
    <w:p w14:paraId="6A70141C" w14:textId="1FA520AA" w:rsidR="00DD4643" w:rsidRPr="00856386" w:rsidRDefault="00DD4643" w:rsidP="00DD4643">
      <w:pPr>
        <w:pStyle w:val="ListParagraph"/>
        <w:spacing w:after="200" w:line="276" w:lineRule="auto"/>
        <w:ind w:left="792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 xml:space="preserve">Architecture management plan define acts to be performed in architecting </w:t>
      </w:r>
      <w:r>
        <w:rPr>
          <w:rFonts w:cstheme="minorHAnsi"/>
          <w:noProof/>
          <w:sz w:val="24"/>
          <w:szCs w:val="24"/>
          <w:lang w:val="vi-VN"/>
        </w:rPr>
        <w:t>project BDS</w:t>
      </w:r>
      <w:r>
        <w:t>.</w:t>
      </w:r>
      <w:r w:rsidRPr="00856386">
        <w:rPr>
          <w:rFonts w:cstheme="minorHAnsi"/>
          <w:noProof/>
          <w:sz w:val="24"/>
          <w:szCs w:val="24"/>
        </w:rPr>
        <w:t xml:space="preserve"> It provides process to execute and approve architecture documents. The primary activities to be performed include:</w:t>
      </w:r>
    </w:p>
    <w:p w14:paraId="68C07805" w14:textId="77777777" w:rsidR="00DD4643" w:rsidRPr="00FC6848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FC6848">
        <w:rPr>
          <w:rFonts w:cstheme="minorHAnsi"/>
          <w:noProof/>
          <w:sz w:val="24"/>
          <w:szCs w:val="24"/>
        </w:rPr>
        <w:t xml:space="preserve">Define architectural driver </w:t>
      </w:r>
    </w:p>
    <w:p w14:paraId="580377D8" w14:textId="3F9CBA73" w:rsidR="00DD4643" w:rsidRPr="00856386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>Document</w:t>
      </w:r>
      <w:r w:rsidR="00350860">
        <w:rPr>
          <w:rFonts w:cstheme="minorHAnsi"/>
          <w:noProof/>
          <w:sz w:val="24"/>
          <w:szCs w:val="24"/>
          <w:lang w:val="vi-VN"/>
        </w:rPr>
        <w:t xml:space="preserve"> software</w:t>
      </w:r>
      <w:r w:rsidRPr="00856386">
        <w:rPr>
          <w:rFonts w:cstheme="minorHAnsi"/>
          <w:noProof/>
          <w:sz w:val="24"/>
          <w:szCs w:val="24"/>
        </w:rPr>
        <w:t xml:space="preserve"> arc</w:t>
      </w:r>
      <w:r>
        <w:rPr>
          <w:rFonts w:cstheme="minorHAnsi"/>
          <w:noProof/>
          <w:sz w:val="24"/>
          <w:szCs w:val="24"/>
        </w:rPr>
        <w:t>hitecture and validate document</w:t>
      </w:r>
    </w:p>
    <w:p w14:paraId="18196FF0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noProof/>
          <w:color w:val="0070C0"/>
          <w:sz w:val="24"/>
          <w:szCs w:val="24"/>
        </w:rPr>
        <w:t xml:space="preserve"> Intended Audiences</w:t>
      </w:r>
    </w:p>
    <w:tbl>
      <w:tblPr>
        <w:tblStyle w:val="TableGrid"/>
        <w:tblW w:w="9360" w:type="dxa"/>
        <w:tblLook w:val="04A0" w:firstRow="1" w:lastRow="0" w:firstColumn="1" w:lastColumn="0" w:noHBand="0" w:noVBand="1"/>
      </w:tblPr>
      <w:tblGrid>
        <w:gridCol w:w="632"/>
        <w:gridCol w:w="2455"/>
        <w:gridCol w:w="6273"/>
      </w:tblGrid>
      <w:tr w:rsidR="00DD4643" w14:paraId="599A5F96" w14:textId="77777777" w:rsidTr="00C12DB8">
        <w:tc>
          <w:tcPr>
            <w:tcW w:w="632" w:type="dxa"/>
            <w:shd w:val="clear" w:color="auto" w:fill="0070C0"/>
            <w:hideMark/>
          </w:tcPr>
          <w:p w14:paraId="22E81531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55" w:type="dxa"/>
            <w:shd w:val="clear" w:color="auto" w:fill="0070C0"/>
            <w:hideMark/>
          </w:tcPr>
          <w:p w14:paraId="3C81CBD2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ders</w:t>
            </w:r>
          </w:p>
        </w:tc>
        <w:tc>
          <w:tcPr>
            <w:tcW w:w="6273" w:type="dxa"/>
            <w:shd w:val="clear" w:color="auto" w:fill="0070C0"/>
            <w:hideMark/>
          </w:tcPr>
          <w:p w14:paraId="5A751B04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son for reading</w:t>
            </w:r>
          </w:p>
        </w:tc>
      </w:tr>
      <w:tr w:rsidR="00DD4643" w14:paraId="2A2163B2" w14:textId="77777777" w:rsidTr="00A40AE7">
        <w:tc>
          <w:tcPr>
            <w:tcW w:w="632" w:type="dxa"/>
            <w:hideMark/>
          </w:tcPr>
          <w:p w14:paraId="480778BA" w14:textId="6736DE98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1</w:t>
            </w:r>
          </w:p>
        </w:tc>
        <w:tc>
          <w:tcPr>
            <w:tcW w:w="2455" w:type="dxa"/>
            <w:hideMark/>
          </w:tcPr>
          <w:p w14:paraId="61AF5800" w14:textId="5A9BB3D0" w:rsidR="00DD4643" w:rsidRPr="00350860" w:rsidRDefault="00350860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Mentor, team</w:t>
            </w:r>
          </w:p>
        </w:tc>
        <w:tc>
          <w:tcPr>
            <w:tcW w:w="6273" w:type="dxa"/>
            <w:hideMark/>
          </w:tcPr>
          <w:p w14:paraId="1ECFEF70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view and guideline for improvement architecture plan.</w:t>
            </w:r>
          </w:p>
        </w:tc>
      </w:tr>
      <w:tr w:rsidR="00DD4643" w14:paraId="6EC6593D" w14:textId="77777777" w:rsidTr="00A40AE7">
        <w:tc>
          <w:tcPr>
            <w:tcW w:w="632" w:type="dxa"/>
            <w:hideMark/>
          </w:tcPr>
          <w:p w14:paraId="5DFA6C7E" w14:textId="0C6E32B4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2</w:t>
            </w:r>
          </w:p>
        </w:tc>
        <w:tc>
          <w:tcPr>
            <w:tcW w:w="2455" w:type="dxa"/>
            <w:hideMark/>
          </w:tcPr>
          <w:p w14:paraId="6B210CE4" w14:textId="4EDBF5D2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</w:rPr>
              <w:t>Architecture</w:t>
            </w: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 </w:t>
            </w: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Leader</w:t>
            </w:r>
          </w:p>
        </w:tc>
        <w:tc>
          <w:tcPr>
            <w:tcW w:w="6273" w:type="dxa"/>
            <w:hideMark/>
          </w:tcPr>
          <w:p w14:paraId="6DF86EFA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Use this document to manage and update schedule in architecture phase.</w:t>
            </w:r>
          </w:p>
        </w:tc>
      </w:tr>
      <w:tr w:rsidR="00DD4643" w14:paraId="35A55B47" w14:textId="77777777" w:rsidTr="00A40AE7">
        <w:tc>
          <w:tcPr>
            <w:tcW w:w="632" w:type="dxa"/>
            <w:hideMark/>
          </w:tcPr>
          <w:p w14:paraId="4A5A7311" w14:textId="6C66C892" w:rsidR="00DD4643" w:rsidRPr="00EE2D78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3</w:t>
            </w:r>
          </w:p>
        </w:tc>
        <w:tc>
          <w:tcPr>
            <w:tcW w:w="2455" w:type="dxa"/>
            <w:hideMark/>
          </w:tcPr>
          <w:p w14:paraId="0AFD4166" w14:textId="7E8152C9" w:rsidR="00DD4643" w:rsidRPr="00DD4643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Member orther </w:t>
            </w:r>
          </w:p>
        </w:tc>
        <w:tc>
          <w:tcPr>
            <w:tcW w:w="6273" w:type="dxa"/>
            <w:hideMark/>
          </w:tcPr>
          <w:p w14:paraId="30C2A0F3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ad document to know architecture plan and follow it to work in architecture phase.</w:t>
            </w:r>
          </w:p>
        </w:tc>
      </w:tr>
    </w:tbl>
    <w:p w14:paraId="23AB73D5" w14:textId="59D08531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bookmarkStart w:id="8" w:name="_Toc24053057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. </w:t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Intended Audiences</w:t>
      </w:r>
      <w:bookmarkEnd w:id="8"/>
      <w:r w:rsidRPr="00C12DB8">
        <w:rPr>
          <w:rFonts w:asciiTheme="minorHAnsi" w:hAnsiTheme="minorHAnsi" w:cstheme="minorHAnsi"/>
          <w:noProof/>
          <w:color w:val="0070C0"/>
          <w:sz w:val="24"/>
          <w:szCs w:val="24"/>
          <w:lang w:val="vi-VN"/>
        </w:rPr>
        <w:t xml:space="preserve"> </w:t>
      </w:r>
    </w:p>
    <w:p w14:paraId="03877F56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>Glossary and Acronym</w:t>
      </w:r>
    </w:p>
    <w:tbl>
      <w:tblPr>
        <w:tblStyle w:val="TableGrid"/>
        <w:tblW w:w="8172" w:type="dxa"/>
        <w:tblLook w:val="01E0" w:firstRow="1" w:lastRow="1" w:firstColumn="1" w:lastColumn="1" w:noHBand="0" w:noVBand="0"/>
      </w:tblPr>
      <w:tblGrid>
        <w:gridCol w:w="3330"/>
        <w:gridCol w:w="4842"/>
      </w:tblGrid>
      <w:tr w:rsidR="00DD4643" w14:paraId="4840D5D2" w14:textId="77777777" w:rsidTr="00C12DB8">
        <w:tc>
          <w:tcPr>
            <w:tcW w:w="3330" w:type="dxa"/>
            <w:shd w:val="clear" w:color="auto" w:fill="0070C0"/>
            <w:hideMark/>
          </w:tcPr>
          <w:p w14:paraId="002CA844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Term or Acronym</w:t>
            </w:r>
          </w:p>
        </w:tc>
        <w:tc>
          <w:tcPr>
            <w:tcW w:w="4842" w:type="dxa"/>
            <w:shd w:val="clear" w:color="auto" w:fill="0070C0"/>
            <w:hideMark/>
          </w:tcPr>
          <w:p w14:paraId="4C3FD7A6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Definition</w:t>
            </w:r>
          </w:p>
        </w:tc>
      </w:tr>
      <w:tr w:rsidR="00DD4643" w14:paraId="21F38A4F" w14:textId="77777777" w:rsidTr="00A40AE7">
        <w:trPr>
          <w:trHeight w:val="479"/>
        </w:trPr>
        <w:tc>
          <w:tcPr>
            <w:tcW w:w="3330" w:type="dxa"/>
            <w:hideMark/>
          </w:tcPr>
          <w:p w14:paraId="7A57AB5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</w:t>
            </w:r>
          </w:p>
        </w:tc>
        <w:tc>
          <w:tcPr>
            <w:tcW w:w="4842" w:type="dxa"/>
            <w:hideMark/>
          </w:tcPr>
          <w:p w14:paraId="1054D81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sion</w:t>
            </w:r>
          </w:p>
        </w:tc>
      </w:tr>
      <w:tr w:rsidR="00DD4643" w14:paraId="37ADE1D0" w14:textId="77777777" w:rsidTr="00A40AE7">
        <w:trPr>
          <w:trHeight w:val="623"/>
        </w:trPr>
        <w:tc>
          <w:tcPr>
            <w:tcW w:w="3330" w:type="dxa"/>
            <w:hideMark/>
          </w:tcPr>
          <w:p w14:paraId="48E6F52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842" w:type="dxa"/>
            <w:hideMark/>
          </w:tcPr>
          <w:p w14:paraId="5F576AE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 xml:space="preserve">Software Requirement Specification </w:t>
            </w:r>
          </w:p>
        </w:tc>
      </w:tr>
      <w:tr w:rsidR="00DD4643" w14:paraId="68C9F05B" w14:textId="77777777" w:rsidTr="00A40AE7">
        <w:trPr>
          <w:trHeight w:val="623"/>
        </w:trPr>
        <w:tc>
          <w:tcPr>
            <w:tcW w:w="3330" w:type="dxa"/>
            <w:hideMark/>
          </w:tcPr>
          <w:p w14:paraId="24BCA8A1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D</w:t>
            </w:r>
          </w:p>
        </w:tc>
        <w:tc>
          <w:tcPr>
            <w:tcW w:w="4842" w:type="dxa"/>
            <w:hideMark/>
          </w:tcPr>
          <w:p w14:paraId="749DE793" w14:textId="77777777" w:rsidR="00DD4643" w:rsidRPr="00BF4A1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BF4A12">
              <w:rPr>
                <w:rFonts w:cstheme="minorHAnsi"/>
                <w:noProof/>
                <w:sz w:val="24"/>
                <w:szCs w:val="24"/>
              </w:rPr>
              <w:t>Architecture Driver Document</w:t>
            </w:r>
          </w:p>
        </w:tc>
      </w:tr>
      <w:tr w:rsidR="00DD4643" w14:paraId="6CBE146F" w14:textId="77777777" w:rsidTr="00A40AE7">
        <w:trPr>
          <w:trHeight w:val="623"/>
        </w:trPr>
        <w:tc>
          <w:tcPr>
            <w:tcW w:w="3330" w:type="dxa"/>
          </w:tcPr>
          <w:p w14:paraId="2616B9F0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AD</w:t>
            </w:r>
          </w:p>
        </w:tc>
        <w:tc>
          <w:tcPr>
            <w:tcW w:w="4842" w:type="dxa"/>
          </w:tcPr>
          <w:p w14:paraId="50E7EEB9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oftware Architecture Driver</w:t>
            </w:r>
          </w:p>
        </w:tc>
      </w:tr>
    </w:tbl>
    <w:p w14:paraId="5322CF5F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2. Glossary and Acronym</w:t>
      </w:r>
    </w:p>
    <w:p w14:paraId="797A62D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672E2765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0AA398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4D6D3F0A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3184490" w14:textId="77777777" w:rsidR="00DD4643" w:rsidRPr="00856386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050B31AA" w14:textId="77777777" w:rsidR="00DD4643" w:rsidRPr="00C12DB8" w:rsidRDefault="00DD4643" w:rsidP="00DD4643">
      <w:pPr>
        <w:pStyle w:val="ListParagraph"/>
        <w:numPr>
          <w:ilvl w:val="0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32"/>
          <w:szCs w:val="32"/>
          <w:shd w:val="clear" w:color="auto" w:fill="FEFEFE"/>
        </w:rPr>
      </w:pPr>
      <w:bookmarkStart w:id="9" w:name="_Toc453593366"/>
      <w:bookmarkStart w:id="10" w:name="_Toc482723005"/>
      <w:bookmarkStart w:id="11" w:name="_Toc24053069"/>
      <w:bookmarkEnd w:id="7"/>
      <w:r w:rsidRPr="00C12DB8">
        <w:rPr>
          <w:rFonts w:cstheme="minorHAnsi"/>
          <w:b/>
          <w:color w:val="0070C0"/>
          <w:sz w:val="28"/>
          <w:szCs w:val="32"/>
          <w:shd w:val="clear" w:color="auto" w:fill="FEFEFE"/>
        </w:rPr>
        <w:t>Process</w:t>
      </w:r>
      <w:bookmarkEnd w:id="9"/>
      <w:bookmarkEnd w:id="10"/>
      <w:bookmarkEnd w:id="11"/>
    </w:p>
    <w:p w14:paraId="197D0939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2" w:name="_Toc390164127"/>
      <w:bookmarkStart w:id="13" w:name="_Toc380410118"/>
      <w:bookmarkStart w:id="14" w:name="_Toc482723006"/>
      <w:bookmarkStart w:id="15" w:name="_Toc24053070"/>
      <w:r w:rsidRPr="00C12DB8">
        <w:rPr>
          <w:rFonts w:cstheme="minorHAnsi"/>
          <w:b/>
          <w:color w:val="0070C0"/>
          <w:sz w:val="24"/>
          <w:szCs w:val="24"/>
        </w:rPr>
        <w:t>Role and Responsibility</w:t>
      </w:r>
      <w:bookmarkEnd w:id="12"/>
      <w:bookmarkEnd w:id="13"/>
      <w:bookmarkEnd w:id="14"/>
      <w:bookmarkEnd w:id="15"/>
    </w:p>
    <w:p w14:paraId="6CD7879A" w14:textId="27219F20" w:rsidR="00DD4643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p w14:paraId="4FE267F0" w14:textId="77777777" w:rsidR="001805E0" w:rsidRPr="00AE0704" w:rsidRDefault="001805E0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4"/>
        <w:gridCol w:w="2794"/>
        <w:gridCol w:w="5348"/>
      </w:tblGrid>
      <w:tr w:rsidR="00DD4643" w14:paraId="0CC65DBC" w14:textId="77777777" w:rsidTr="00C12DB8">
        <w:tc>
          <w:tcPr>
            <w:tcW w:w="874" w:type="dxa"/>
            <w:shd w:val="clear" w:color="auto" w:fill="0070C0"/>
            <w:hideMark/>
          </w:tcPr>
          <w:p w14:paraId="237A0C1E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</w:t>
            </w:r>
          </w:p>
        </w:tc>
        <w:tc>
          <w:tcPr>
            <w:tcW w:w="2794" w:type="dxa"/>
            <w:shd w:val="clear" w:color="auto" w:fill="0070C0"/>
            <w:hideMark/>
          </w:tcPr>
          <w:p w14:paraId="1C2FA76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5348" w:type="dxa"/>
            <w:shd w:val="clear" w:color="auto" w:fill="0070C0"/>
            <w:hideMark/>
          </w:tcPr>
          <w:p w14:paraId="6B35DF5A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2138E4DD" w14:textId="77777777" w:rsidTr="00DD4643">
        <w:tc>
          <w:tcPr>
            <w:tcW w:w="874" w:type="dxa"/>
            <w:hideMark/>
          </w:tcPr>
          <w:p w14:paraId="5BDAEEF7" w14:textId="5F8C7B69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794" w:type="dxa"/>
            <w:hideMark/>
          </w:tcPr>
          <w:p w14:paraId="790E622D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Requirement engineer</w:t>
            </w:r>
          </w:p>
        </w:tc>
        <w:tc>
          <w:tcPr>
            <w:tcW w:w="5348" w:type="dxa"/>
            <w:hideMark/>
          </w:tcPr>
          <w:p w14:paraId="37D9607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 the gathering and tracking of the architecture drivers</w:t>
            </w:r>
          </w:p>
          <w:p w14:paraId="29579D4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Gather feedback about requirement</w:t>
            </w:r>
          </w:p>
        </w:tc>
      </w:tr>
      <w:tr w:rsidR="00DD4643" w14:paraId="1C44AA7C" w14:textId="77777777" w:rsidTr="00DD4643">
        <w:tc>
          <w:tcPr>
            <w:tcW w:w="874" w:type="dxa"/>
            <w:hideMark/>
          </w:tcPr>
          <w:p w14:paraId="1EB0BDBE" w14:textId="6FFED9E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794" w:type="dxa"/>
            <w:hideMark/>
          </w:tcPr>
          <w:p w14:paraId="7D6BD220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leader</w:t>
            </w:r>
          </w:p>
        </w:tc>
        <w:tc>
          <w:tcPr>
            <w:tcW w:w="5348" w:type="dxa"/>
            <w:hideMark/>
          </w:tcPr>
          <w:p w14:paraId="2C6906F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Plan for architecture phase</w:t>
            </w:r>
          </w:p>
          <w:p w14:paraId="543E115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, tracking, experiments used to refine the design.</w:t>
            </w:r>
          </w:p>
          <w:p w14:paraId="6C2D2DD8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Decompose and assign task for architecture team member.</w:t>
            </w:r>
          </w:p>
        </w:tc>
      </w:tr>
      <w:tr w:rsidR="00DD4643" w14:paraId="6A42DFC3" w14:textId="77777777" w:rsidTr="00DD4643">
        <w:tc>
          <w:tcPr>
            <w:tcW w:w="874" w:type="dxa"/>
            <w:hideMark/>
          </w:tcPr>
          <w:p w14:paraId="114D29FF" w14:textId="20B84EA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3</w:t>
            </w:r>
          </w:p>
        </w:tc>
        <w:tc>
          <w:tcPr>
            <w:tcW w:w="2794" w:type="dxa"/>
            <w:hideMark/>
          </w:tcPr>
          <w:p w14:paraId="5850D209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team member</w:t>
            </w:r>
          </w:p>
        </w:tc>
        <w:tc>
          <w:tcPr>
            <w:tcW w:w="5348" w:type="dxa"/>
            <w:hideMark/>
          </w:tcPr>
          <w:p w14:paraId="2F96782A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Execute task which were assign</w:t>
            </w:r>
          </w:p>
          <w:p w14:paraId="3A8CB561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 xml:space="preserve">Discuss about ECB architecture </w:t>
            </w:r>
          </w:p>
          <w:p w14:paraId="4317271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Feedback about problem of architecture and artifacts</w:t>
            </w:r>
          </w:p>
        </w:tc>
      </w:tr>
    </w:tbl>
    <w:p w14:paraId="7007D460" w14:textId="77777777" w:rsidR="00DD4643" w:rsidRPr="00C12DB8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</w:p>
    <w:p w14:paraId="1172EE4D" w14:textId="2519070C" w:rsidR="00DD4643" w:rsidRPr="00C12DB8" w:rsidRDefault="00DD4643" w:rsidP="0025252D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3. Roles and Responsibilities</w:t>
      </w:r>
    </w:p>
    <w:p w14:paraId="012CB70D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6" w:name="_Toc482723007"/>
      <w:bookmarkStart w:id="17" w:name="_Toc24053071"/>
      <w:r w:rsidRPr="00C12DB8">
        <w:rPr>
          <w:rFonts w:cstheme="minorHAnsi"/>
          <w:b/>
          <w:color w:val="0070C0"/>
          <w:sz w:val="24"/>
          <w:szCs w:val="24"/>
          <w:shd w:val="clear" w:color="auto" w:fill="FEFEFE"/>
        </w:rPr>
        <w:t>Process</w:t>
      </w:r>
      <w:bookmarkEnd w:id="16"/>
      <w:bookmarkEnd w:id="17"/>
    </w:p>
    <w:p w14:paraId="4E37E6A7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18" w:name="_Toc482722407"/>
      <w:bookmarkStart w:id="19" w:name="_Toc482723008"/>
      <w:bookmarkStart w:id="20" w:name="_Toc24009893"/>
      <w:bookmarkStart w:id="21" w:name="_Toc452985302"/>
      <w:bookmarkStart w:id="22" w:name="_Toc453593367"/>
      <w:bookmarkEnd w:id="18"/>
      <w:bookmarkEnd w:id="19"/>
    </w:p>
    <w:p w14:paraId="28A61CF8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</w:p>
    <w:p w14:paraId="2B770E3E" w14:textId="2FD8BBB7" w:rsidR="00DD4643" w:rsidRPr="002B1669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23" w:name="_Toc24053072"/>
      <w:r>
        <w:rPr>
          <w:noProof/>
        </w:rPr>
        <w:lastRenderedPageBreak/>
        <w:drawing>
          <wp:inline distT="0" distB="0" distL="0" distR="0" wp14:anchorId="50985A33" wp14:editId="5A736F49">
            <wp:extent cx="2308860" cy="5138746"/>
            <wp:effectExtent l="0" t="0" r="0" b="5080"/>
            <wp:docPr id="7" name="Picture 7" descr="C:\Users\Admin\Downloads\Untitled Diagram-Page-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wnloads\Untitled Diagram-Page-2 (3)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105" cy="5143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0"/>
      <w:bookmarkEnd w:id="23"/>
    </w:p>
    <w:p w14:paraId="116A33EC" w14:textId="2D85B234" w:rsidR="00DD4643" w:rsidRPr="00C12DB8" w:rsidRDefault="001805E0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24" w:name="_Toc453673659"/>
      <w:bookmarkStart w:id="25" w:name="_Toc482722365"/>
      <w:r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     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Figure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Figure \* ARABIC </w:instrTex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="00DD4643"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>. Architecture Process</w:t>
      </w:r>
      <w:bookmarkEnd w:id="24"/>
      <w:bookmarkEnd w:id="25"/>
    </w:p>
    <w:p w14:paraId="65025958" w14:textId="484033A2" w:rsidR="000C2671" w:rsidRDefault="000C2671" w:rsidP="000C2671"/>
    <w:p w14:paraId="6209B088" w14:textId="77777777" w:rsidR="000C2671" w:rsidRPr="000C2671" w:rsidRDefault="000C2671" w:rsidP="000C2671"/>
    <w:p w14:paraId="3256AA1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26" w:name="_Toc390164130"/>
      <w:bookmarkStart w:id="27" w:name="_Toc380410121"/>
      <w:bookmarkStart w:id="28" w:name="_Toc482723009"/>
      <w:bookmarkStart w:id="29" w:name="_Toc24053073"/>
      <w:bookmarkEnd w:id="21"/>
      <w:bookmarkEnd w:id="22"/>
      <w:r w:rsidRPr="00C12DB8">
        <w:rPr>
          <w:rFonts w:eastAsia="Times New Roman"/>
          <w:b/>
          <w:color w:val="0070C0"/>
          <w:sz w:val="28"/>
          <w:szCs w:val="28"/>
        </w:rPr>
        <w:t>Architecture Process Descriptio</w:t>
      </w:r>
      <w:bookmarkEnd w:id="26"/>
      <w:bookmarkEnd w:id="27"/>
      <w:r w:rsidRPr="00C12DB8">
        <w:rPr>
          <w:rFonts w:eastAsia="Times New Roman"/>
          <w:b/>
          <w:color w:val="0070C0"/>
          <w:sz w:val="28"/>
          <w:szCs w:val="28"/>
        </w:rPr>
        <w:t>n</w:t>
      </w:r>
      <w:bookmarkEnd w:id="28"/>
      <w:bookmarkEnd w:id="29"/>
    </w:p>
    <w:p w14:paraId="41C7B272" w14:textId="77777777" w:rsidR="00DD4643" w:rsidRPr="00BC0D54" w:rsidRDefault="00DD4643" w:rsidP="00DD4643">
      <w:pPr>
        <w:pStyle w:val="ListParagraph"/>
        <w:ind w:left="360"/>
        <w:rPr>
          <w:rFonts w:ascii="Arial" w:hAnsi="Arial" w:cs="Arial"/>
          <w:sz w:val="20"/>
          <w:szCs w:val="20"/>
        </w:rPr>
      </w:pPr>
      <w:r w:rsidRPr="00BC0D54">
        <w:rPr>
          <w:rFonts w:ascii="Arial" w:hAnsi="Arial" w:cs="Arial"/>
          <w:sz w:val="20"/>
          <w:szCs w:val="20"/>
        </w:rPr>
        <w:t>To describe more detail for each phase, we use ETVX model:</w:t>
      </w:r>
    </w:p>
    <w:bookmarkStart w:id="30" w:name="_Toc482722409"/>
    <w:bookmarkStart w:id="31" w:name="_Toc482723010"/>
    <w:bookmarkStart w:id="32" w:name="_Toc24053074"/>
    <w:bookmarkEnd w:id="30"/>
    <w:bookmarkEnd w:id="31"/>
    <w:bookmarkEnd w:id="32"/>
    <w:p w14:paraId="25159433" w14:textId="77777777" w:rsidR="00DD4643" w:rsidRDefault="00DD4643" w:rsidP="00DD4643">
      <w:pPr>
        <w:pStyle w:val="ListParagraph"/>
        <w:ind w:left="360"/>
        <w:outlineLvl w:val="0"/>
        <w:rPr>
          <w:rFonts w:eastAsiaTheme="minorEastAsia"/>
          <w:lang w:eastAsia="ja-JP"/>
        </w:rPr>
      </w:pPr>
      <w:r w:rsidRPr="00674F07">
        <w:rPr>
          <w:rFonts w:eastAsiaTheme="minorEastAsia"/>
          <w:sz w:val="24"/>
          <w:szCs w:val="24"/>
          <w:lang w:eastAsia="ja-JP"/>
        </w:rPr>
        <w:object w:dxaOrig="2940" w:dyaOrig="1140" w14:anchorId="295046C9">
          <v:shape id="_x0000_i1026" type="#_x0000_t75" style="width:183.6pt;height:71.4pt" o:ole="">
            <v:imagedata r:id="rId10" o:title=""/>
          </v:shape>
          <o:OLEObject Type="Embed" ProgID="Visio.Drawing.11" ShapeID="_x0000_i1026" DrawAspect="Content" ObjectID="_1635275646" r:id="rId11"/>
        </w:object>
      </w:r>
    </w:p>
    <w:p w14:paraId="47E31CFA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3" w:name="_Toc482723011"/>
      <w:bookmarkStart w:id="34" w:name="_Toc24053075"/>
      <w:r w:rsidRPr="00C12DB8">
        <w:rPr>
          <w:rFonts w:cstheme="minorHAnsi"/>
          <w:b/>
          <w:color w:val="0070C0"/>
          <w:sz w:val="24"/>
          <w:szCs w:val="24"/>
        </w:rPr>
        <w:t>Stage 1</w:t>
      </w:r>
      <w:bookmarkEnd w:id="33"/>
      <w:bookmarkEnd w:id="3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730A267" w14:textId="77777777" w:rsidTr="00A40AE7">
        <w:tc>
          <w:tcPr>
            <w:tcW w:w="1885" w:type="dxa"/>
            <w:hideMark/>
          </w:tcPr>
          <w:p w14:paraId="6EDB825A" w14:textId="77777777" w:rsidR="00DD4643" w:rsidRPr="00BC0D54" w:rsidRDefault="00DD4643" w:rsidP="00A40AE7">
            <w:pPr>
              <w:rPr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624A73C" w14:textId="3E691452" w:rsidR="00DD4643" w:rsidRPr="001E5CD6" w:rsidRDefault="00DD4643" w:rsidP="00DD464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1E5CD6">
              <w:rPr>
                <w:sz w:val="24"/>
                <w:szCs w:val="24"/>
              </w:rPr>
              <w:t>Requirements are collected from customer</w:t>
            </w:r>
            <w:r w:rsidR="004C5C07">
              <w:rPr>
                <w:sz w:val="24"/>
                <w:szCs w:val="24"/>
                <w:lang w:val="vi-VN"/>
              </w:rPr>
              <w:t xml:space="preserve"> clear and</w:t>
            </w:r>
            <w:r w:rsidRPr="001E5CD6">
              <w:rPr>
                <w:sz w:val="24"/>
                <w:szCs w:val="24"/>
              </w:rPr>
              <w:t xml:space="preserve"> </w:t>
            </w:r>
            <w:r w:rsidR="00A40AE7">
              <w:rPr>
                <w:sz w:val="24"/>
                <w:szCs w:val="24"/>
                <w:lang w:val="vi-VN"/>
              </w:rPr>
              <w:t>i</w:t>
            </w:r>
            <w:r w:rsidR="004C5C07">
              <w:rPr>
                <w:sz w:val="24"/>
                <w:szCs w:val="24"/>
                <w:lang w:val="vi-VN"/>
              </w:rPr>
              <w:t>t’s were analysed</w:t>
            </w:r>
          </w:p>
        </w:tc>
      </w:tr>
      <w:tr w:rsidR="00DD4643" w14:paraId="4D55F952" w14:textId="77777777" w:rsidTr="00A40AE7">
        <w:tc>
          <w:tcPr>
            <w:tcW w:w="1885" w:type="dxa"/>
            <w:hideMark/>
          </w:tcPr>
          <w:p w14:paraId="1FD34221" w14:textId="77777777" w:rsidR="00DD4643" w:rsidRPr="00BC0D54" w:rsidRDefault="00DD4643" w:rsidP="00A40AE7">
            <w:pPr>
              <w:rPr>
                <w:b/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45364085" w14:textId="5F76184A" w:rsidR="00DD4643" w:rsidRPr="00BC0D54" w:rsidRDefault="00FD24E9" w:rsidP="00FD24E9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nalysis</w:t>
            </w:r>
            <w:r w:rsidR="00DD4643" w:rsidRPr="00BC0D54">
              <w:rPr>
                <w:sz w:val="24"/>
                <w:szCs w:val="24"/>
                <w:lang w:eastAsia="ko-KR"/>
              </w:rPr>
              <w:t xml:space="preserve"> of the architectural drivers from the customer: In this project, research is an important task will help the requirement </w:t>
            </w:r>
            <w:r w:rsidR="00DD4643" w:rsidRPr="00BC0D54">
              <w:rPr>
                <w:sz w:val="24"/>
                <w:szCs w:val="24"/>
                <w:lang w:eastAsia="ko-KR"/>
              </w:rPr>
              <w:lastRenderedPageBreak/>
              <w:t>team and architecture team can gathering the functional requirements of system.</w:t>
            </w:r>
          </w:p>
        </w:tc>
      </w:tr>
      <w:tr w:rsidR="00DD4643" w14:paraId="1B2C9C50" w14:textId="77777777" w:rsidTr="00A40AE7">
        <w:tc>
          <w:tcPr>
            <w:tcW w:w="1885" w:type="dxa"/>
            <w:hideMark/>
          </w:tcPr>
          <w:p w14:paraId="764A91CE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lastRenderedPageBreak/>
              <w:t>Validation</w:t>
            </w:r>
          </w:p>
        </w:tc>
        <w:tc>
          <w:tcPr>
            <w:tcW w:w="7825" w:type="dxa"/>
            <w:hideMark/>
          </w:tcPr>
          <w:p w14:paraId="25C895EE" w14:textId="78333D2A" w:rsidR="00DD4643" w:rsidRPr="00BC0D54" w:rsidRDefault="00DD4643" w:rsidP="0058709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</w:p>
        </w:tc>
      </w:tr>
      <w:tr w:rsidR="00DD4643" w14:paraId="33044948" w14:textId="77777777" w:rsidTr="00A40AE7">
        <w:tc>
          <w:tcPr>
            <w:tcW w:w="1885" w:type="dxa"/>
            <w:hideMark/>
          </w:tcPr>
          <w:p w14:paraId="19755C2B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DE205C7" w14:textId="6921B6D3" w:rsidR="00DD4643" w:rsidRPr="001805E0" w:rsidRDefault="00DD4643" w:rsidP="001805E0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 w:rsidRPr="00BC0D54">
              <w:rPr>
                <w:sz w:val="24"/>
                <w:szCs w:val="24"/>
                <w:lang w:eastAsia="ko-KR"/>
              </w:rPr>
              <w:t>Architecture drivers are analyzed and specified</w:t>
            </w:r>
          </w:p>
        </w:tc>
      </w:tr>
    </w:tbl>
    <w:p w14:paraId="467C2C84" w14:textId="77777777" w:rsidR="00DD4643" w:rsidRPr="00B161DF" w:rsidRDefault="00DD4643" w:rsidP="00DD4643">
      <w:pPr>
        <w:rPr>
          <w:rFonts w:ascii="Cambria" w:hAnsi="Cambria"/>
          <w:sz w:val="26"/>
        </w:rPr>
      </w:pPr>
    </w:p>
    <w:p w14:paraId="24C4AA3B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5" w:name="_Toc390164102"/>
      <w:bookmarkStart w:id="36" w:name="_Toc24053058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4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Discover Architecture Drivers</w:t>
      </w:r>
      <w:bookmarkEnd w:id="35"/>
      <w:bookmarkEnd w:id="36"/>
    </w:p>
    <w:p w14:paraId="27C370F4" w14:textId="77777777" w:rsidR="00DD4643" w:rsidRDefault="00DD4643" w:rsidP="00DD4643">
      <w: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14:paraId="088C8069" w14:textId="77777777" w:rsidTr="00C12DB8">
        <w:tc>
          <w:tcPr>
            <w:tcW w:w="715" w:type="dxa"/>
            <w:shd w:val="clear" w:color="auto" w:fill="0070C0"/>
            <w:hideMark/>
          </w:tcPr>
          <w:p w14:paraId="0FD0FA1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5F17EA39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38175AF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734F7FB6" w14:textId="77777777" w:rsidTr="00A40AE7">
        <w:tc>
          <w:tcPr>
            <w:tcW w:w="715" w:type="dxa"/>
            <w:hideMark/>
          </w:tcPr>
          <w:p w14:paraId="1126FAB6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1F6CE54C" w14:textId="5D573957" w:rsidR="00DD4643" w:rsidRPr="00587093" w:rsidRDefault="00587093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rchitecture Leader</w:t>
            </w:r>
          </w:p>
        </w:tc>
        <w:tc>
          <w:tcPr>
            <w:tcW w:w="7020" w:type="dxa"/>
            <w:hideMark/>
          </w:tcPr>
          <w:p w14:paraId="2FA54B88" w14:textId="49565E90" w:rsidR="00DD4643" w:rsidRPr="00654AF2" w:rsidRDefault="00587093" w:rsidP="00DD4643">
            <w:pPr>
              <w:pStyle w:val="ListParagraph"/>
              <w:numPr>
                <w:ilvl w:val="0"/>
                <w:numId w:val="1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Discover architecture </w:t>
            </w:r>
            <w:r w:rsidR="004C5C07">
              <w:rPr>
                <w:sz w:val="24"/>
                <w:szCs w:val="24"/>
                <w:lang w:val="vi-VN"/>
              </w:rPr>
              <w:t>driver.</w:t>
            </w:r>
          </w:p>
        </w:tc>
      </w:tr>
    </w:tbl>
    <w:p w14:paraId="7155583A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7" w:name="_Toc390164103"/>
      <w:bookmarkStart w:id="38" w:name="_Toc24053059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5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1</w:t>
      </w:r>
      <w:bookmarkEnd w:id="37"/>
      <w:bookmarkEnd w:id="38"/>
    </w:p>
    <w:p w14:paraId="7226945D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9" w:name="_Toc482723012"/>
      <w:bookmarkStart w:id="40" w:name="_Toc24053076"/>
      <w:r w:rsidRPr="00C12DB8">
        <w:rPr>
          <w:rFonts w:cstheme="minorHAnsi"/>
          <w:b/>
          <w:color w:val="0070C0"/>
          <w:sz w:val="24"/>
          <w:szCs w:val="24"/>
        </w:rPr>
        <w:t>Stage 2</w:t>
      </w:r>
      <w:bookmarkEnd w:id="39"/>
      <w:bookmarkEnd w:id="4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9B6B143" w14:textId="77777777" w:rsidTr="00A40AE7">
        <w:tc>
          <w:tcPr>
            <w:tcW w:w="1885" w:type="dxa"/>
            <w:hideMark/>
          </w:tcPr>
          <w:p w14:paraId="4D16B82F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BA4BB69" w14:textId="4B095810" w:rsidR="00DD4643" w:rsidRPr="00654AF2" w:rsidRDefault="00A40AE7" w:rsidP="004C5C0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</w:t>
            </w:r>
            <w:r w:rsidR="00DD4643" w:rsidRPr="00654AF2">
              <w:rPr>
                <w:sz w:val="24"/>
                <w:szCs w:val="24"/>
              </w:rPr>
              <w:t xml:space="preserve">rchitecture driver </w:t>
            </w:r>
          </w:p>
        </w:tc>
      </w:tr>
      <w:tr w:rsidR="00DD4643" w14:paraId="6D8B61AC" w14:textId="77777777" w:rsidTr="00A40AE7">
        <w:tc>
          <w:tcPr>
            <w:tcW w:w="1885" w:type="dxa"/>
            <w:hideMark/>
          </w:tcPr>
          <w:p w14:paraId="70BB5CEF" w14:textId="77777777" w:rsidR="00DD4643" w:rsidRPr="00654AF2" w:rsidRDefault="00DD4643" w:rsidP="00A40AE7">
            <w:pPr>
              <w:rPr>
                <w:b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26BC0E9D" w14:textId="77777777" w:rsidR="00A40AE7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Evaluate architecture drivers: The architecture leader phase must setup a meeting with</w:t>
            </w:r>
            <w:r w:rsidR="00A40AE7">
              <w:rPr>
                <w:sz w:val="24"/>
                <w:szCs w:val="24"/>
                <w:lang w:val="vi-VN" w:eastAsia="ko-KR"/>
              </w:rPr>
              <w:t xml:space="preserve"> member orther </w:t>
            </w:r>
            <w:r w:rsidRPr="00654AF2">
              <w:rPr>
                <w:sz w:val="24"/>
                <w:szCs w:val="24"/>
                <w:lang w:eastAsia="ko-KR"/>
              </w:rPr>
              <w:t xml:space="preserve">to review and evaluate the architecture </w:t>
            </w:r>
          </w:p>
          <w:p w14:paraId="34139016" w14:textId="14394A9F" w:rsidR="00DD4643" w:rsidRPr="00654AF2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Approve architecture drivers: After review and evalu</w:t>
            </w:r>
            <w:r w:rsidR="00A40AE7">
              <w:rPr>
                <w:sz w:val="24"/>
                <w:szCs w:val="24"/>
                <w:lang w:eastAsia="ko-KR"/>
              </w:rPr>
              <w:t xml:space="preserve">ate the architecture </w:t>
            </w:r>
            <w:r w:rsidR="00935EFD">
              <w:rPr>
                <w:sz w:val="24"/>
                <w:szCs w:val="24"/>
                <w:lang w:val="vi-VN" w:eastAsia="ko-KR"/>
              </w:rPr>
              <w:t>driver. Team dec</w:t>
            </w:r>
            <w:r w:rsidR="00A40AE7">
              <w:rPr>
                <w:sz w:val="24"/>
                <w:szCs w:val="24"/>
                <w:lang w:val="vi-VN" w:eastAsia="ko-KR"/>
              </w:rPr>
              <w:t>ision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to</w:t>
            </w:r>
            <w:r w:rsidRPr="00654AF2">
              <w:rPr>
                <w:sz w:val="24"/>
                <w:szCs w:val="24"/>
                <w:lang w:eastAsia="ko-KR"/>
              </w:rPr>
              <w:t xml:space="preserve"> approved by them to baseline this.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If no, it will return to stage 1. If yes and go to step 3</w:t>
            </w:r>
          </w:p>
        </w:tc>
      </w:tr>
      <w:tr w:rsidR="00DD4643" w14:paraId="11568A17" w14:textId="77777777" w:rsidTr="00A40AE7">
        <w:tc>
          <w:tcPr>
            <w:tcW w:w="1885" w:type="dxa"/>
            <w:hideMark/>
          </w:tcPr>
          <w:p w14:paraId="172F00D8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01400D9A" w14:textId="6165C6BD" w:rsidR="00DD4643" w:rsidRPr="00654AF2" w:rsidRDefault="00A40AE7" w:rsidP="00DD4643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am discuss</w:t>
            </w:r>
            <w:r w:rsidR="00935EFD">
              <w:rPr>
                <w:sz w:val="24"/>
                <w:szCs w:val="24"/>
              </w:rPr>
              <w:t xml:space="preserve"> and </w:t>
            </w:r>
            <w:r w:rsidR="00935EFD">
              <w:rPr>
                <w:sz w:val="24"/>
                <w:szCs w:val="24"/>
                <w:lang w:val="vi-VN"/>
              </w:rPr>
              <w:t>make decision</w:t>
            </w:r>
          </w:p>
        </w:tc>
      </w:tr>
      <w:tr w:rsidR="00DD4643" w14:paraId="6F622FC0" w14:textId="77777777" w:rsidTr="00A40AE7">
        <w:tc>
          <w:tcPr>
            <w:tcW w:w="1885" w:type="dxa"/>
            <w:hideMark/>
          </w:tcPr>
          <w:p w14:paraId="3FFC503A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563C3FA" w14:textId="0405E580" w:rsidR="00DD4643" w:rsidRPr="00654AF2" w:rsidRDefault="00A40AE7" w:rsidP="00DD4643">
            <w:pPr>
              <w:pStyle w:val="ListParagraph"/>
              <w:keepNext/>
              <w:numPr>
                <w:ilvl w:val="0"/>
                <w:numId w:val="16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eastAsia="ko-KR"/>
              </w:rPr>
              <w:t>D</w:t>
            </w:r>
            <w:r w:rsidR="00935EFD">
              <w:rPr>
                <w:sz w:val="24"/>
                <w:szCs w:val="24"/>
                <w:lang w:eastAsia="ko-KR"/>
              </w:rPr>
              <w:t xml:space="preserve">ecision about </w:t>
            </w:r>
            <w:r w:rsidR="00935EFD">
              <w:rPr>
                <w:sz w:val="24"/>
                <w:szCs w:val="24"/>
                <w:lang w:val="vi-VN" w:eastAsia="ko-KR"/>
              </w:rPr>
              <w:t>ADD</w:t>
            </w:r>
            <w:r>
              <w:rPr>
                <w:sz w:val="24"/>
                <w:szCs w:val="24"/>
                <w:lang w:eastAsia="ko-KR"/>
              </w:rPr>
              <w:t xml:space="preserve"> </w:t>
            </w:r>
            <w:r w:rsidR="00DD4643" w:rsidRPr="00654AF2">
              <w:rPr>
                <w:sz w:val="24"/>
                <w:szCs w:val="24"/>
                <w:lang w:eastAsia="ko-KR"/>
              </w:rPr>
              <w:t>(Yes/No)</w:t>
            </w:r>
          </w:p>
        </w:tc>
      </w:tr>
    </w:tbl>
    <w:p w14:paraId="24CEC21A" w14:textId="77777777" w:rsidR="00DD4643" w:rsidRPr="00C12DB8" w:rsidRDefault="00DD4643" w:rsidP="00C12DB8">
      <w:pPr>
        <w:pStyle w:val="Caption"/>
        <w:shd w:val="clear" w:color="auto" w:fill="FFFFFF" w:themeFill="background1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1" w:name="_Toc390164104"/>
      <w:bookmarkStart w:id="42" w:name="_Toc24053060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6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Evaluate Architecture Driver</w:t>
      </w:r>
      <w:bookmarkEnd w:id="41"/>
      <w:bookmarkEnd w:id="42"/>
    </w:p>
    <w:p w14:paraId="2AF921E9" w14:textId="0E3CD944" w:rsidR="00DD4643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p w14:paraId="4F67C431" w14:textId="77777777" w:rsidR="00C12DB8" w:rsidRDefault="00C12DB8" w:rsidP="00DD4643">
      <w:pPr>
        <w:rPr>
          <w:sz w:val="24"/>
          <w:szCs w:val="24"/>
        </w:rPr>
      </w:pPr>
    </w:p>
    <w:p w14:paraId="1D490BFB" w14:textId="77777777" w:rsidR="00935EFD" w:rsidRPr="00654AF2" w:rsidRDefault="00935EFD" w:rsidP="00DD4643">
      <w:pPr>
        <w:rPr>
          <w:sz w:val="24"/>
          <w:szCs w:val="24"/>
        </w:rPr>
      </w:pP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430"/>
        <w:gridCol w:w="6840"/>
      </w:tblGrid>
      <w:tr w:rsidR="00DD4643" w:rsidRPr="00654AF2" w14:paraId="0D71F72C" w14:textId="77777777" w:rsidTr="00C12DB8">
        <w:tc>
          <w:tcPr>
            <w:tcW w:w="715" w:type="dxa"/>
            <w:shd w:val="clear" w:color="auto" w:fill="0070C0"/>
            <w:hideMark/>
          </w:tcPr>
          <w:p w14:paraId="32969F8B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30" w:type="dxa"/>
            <w:shd w:val="clear" w:color="auto" w:fill="0070C0"/>
            <w:hideMark/>
          </w:tcPr>
          <w:p w14:paraId="57735E4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6840" w:type="dxa"/>
            <w:shd w:val="clear" w:color="auto" w:fill="0070C0"/>
            <w:hideMark/>
          </w:tcPr>
          <w:p w14:paraId="7FF5A2C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45466F2" w14:textId="77777777" w:rsidTr="00A40AE7">
        <w:tc>
          <w:tcPr>
            <w:tcW w:w="715" w:type="dxa"/>
            <w:hideMark/>
          </w:tcPr>
          <w:p w14:paraId="0147019E" w14:textId="137F2739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430" w:type="dxa"/>
            <w:hideMark/>
          </w:tcPr>
          <w:p w14:paraId="1C15C3CC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leader</w:t>
            </w:r>
          </w:p>
        </w:tc>
        <w:tc>
          <w:tcPr>
            <w:tcW w:w="6840" w:type="dxa"/>
            <w:hideMark/>
          </w:tcPr>
          <w:p w14:paraId="0A0521D6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Plan meeting</w:t>
            </w:r>
          </w:p>
          <w:p w14:paraId="01EFBA9E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 xml:space="preserve">Introduce architecture driver </w:t>
            </w:r>
          </w:p>
          <w:p w14:paraId="64D6ED24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  <w:lang w:eastAsia="ko-KR"/>
              </w:rPr>
              <w:t>Explain and collect feedback on architecture drives</w:t>
            </w:r>
          </w:p>
        </w:tc>
      </w:tr>
      <w:tr w:rsidR="00DD4643" w:rsidRPr="00654AF2" w14:paraId="17465630" w14:textId="77777777" w:rsidTr="00A40AE7">
        <w:tc>
          <w:tcPr>
            <w:tcW w:w="715" w:type="dxa"/>
            <w:hideMark/>
          </w:tcPr>
          <w:p w14:paraId="54FE1114" w14:textId="746D7CD3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430" w:type="dxa"/>
            <w:hideMark/>
          </w:tcPr>
          <w:p w14:paraId="31E20AD4" w14:textId="14EE71A9" w:rsidR="00DD4643" w:rsidRPr="00935EFD" w:rsidRDefault="00935EFD" w:rsidP="00935EF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M</w:t>
            </w:r>
            <w:r w:rsidR="00DD4643" w:rsidRPr="00654AF2">
              <w:rPr>
                <w:sz w:val="24"/>
                <w:szCs w:val="24"/>
              </w:rPr>
              <w:t>ember</w:t>
            </w:r>
            <w:r>
              <w:rPr>
                <w:sz w:val="24"/>
                <w:szCs w:val="24"/>
                <w:lang w:val="vi-VN"/>
              </w:rPr>
              <w:t xml:space="preserve"> orther</w:t>
            </w:r>
          </w:p>
        </w:tc>
        <w:tc>
          <w:tcPr>
            <w:tcW w:w="6840" w:type="dxa"/>
            <w:hideMark/>
          </w:tcPr>
          <w:p w14:paraId="47C62355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Review and feedback on architecture driver</w:t>
            </w:r>
          </w:p>
        </w:tc>
      </w:tr>
    </w:tbl>
    <w:p w14:paraId="0CE077F3" w14:textId="77777777" w:rsidR="00DD4643" w:rsidRPr="00F84C05" w:rsidRDefault="00DD4643" w:rsidP="00DD4643">
      <w:pPr>
        <w:outlineLvl w:val="0"/>
        <w:rPr>
          <w:rFonts w:cstheme="minorHAnsi"/>
          <w:b/>
          <w:color w:val="FF0000"/>
          <w:sz w:val="24"/>
          <w:szCs w:val="24"/>
        </w:rPr>
      </w:pPr>
    </w:p>
    <w:p w14:paraId="1A665BA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 xml:space="preserve"> </w:t>
      </w:r>
      <w:bookmarkStart w:id="43" w:name="_Toc482723013"/>
      <w:bookmarkStart w:id="44" w:name="_Toc24053077"/>
      <w:r w:rsidRPr="00C12DB8">
        <w:rPr>
          <w:rFonts w:cstheme="minorHAnsi"/>
          <w:b/>
          <w:color w:val="0070C0"/>
          <w:sz w:val="24"/>
          <w:szCs w:val="24"/>
        </w:rPr>
        <w:t>Stage 3</w:t>
      </w:r>
      <w:bookmarkEnd w:id="43"/>
      <w:bookmarkEnd w:id="4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0336F748" w14:textId="77777777" w:rsidTr="00A40AE7">
        <w:tc>
          <w:tcPr>
            <w:tcW w:w="1885" w:type="dxa"/>
            <w:hideMark/>
          </w:tcPr>
          <w:p w14:paraId="63D7D0BD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696FDB25" w14:textId="521FA948" w:rsidR="00DD4643" w:rsidRPr="00654AF2" w:rsidRDefault="00935EFD" w:rsidP="00935EFD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</w:t>
            </w:r>
            <w:r w:rsidR="00DD4643" w:rsidRPr="00654AF2">
              <w:rPr>
                <w:sz w:val="24"/>
                <w:szCs w:val="24"/>
                <w:lang w:eastAsia="ko-KR"/>
              </w:rPr>
              <w:t xml:space="preserve">rchitecture driver </w:t>
            </w:r>
            <w:r w:rsidR="0008377F">
              <w:rPr>
                <w:sz w:val="24"/>
                <w:szCs w:val="24"/>
                <w:lang w:eastAsia="ko-KR"/>
              </w:rPr>
              <w:t>are baseline</w:t>
            </w:r>
          </w:p>
        </w:tc>
      </w:tr>
      <w:tr w:rsidR="00DD4643" w14:paraId="105CE020" w14:textId="77777777" w:rsidTr="00A40AE7">
        <w:tc>
          <w:tcPr>
            <w:tcW w:w="1885" w:type="dxa"/>
            <w:hideMark/>
          </w:tcPr>
          <w:p w14:paraId="6EB93AA7" w14:textId="77777777" w:rsidR="00DD4643" w:rsidRPr="00654AF2" w:rsidRDefault="00DD4643" w:rsidP="00A40AE7">
            <w:pPr>
              <w:rPr>
                <w:b/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530C0D08" w14:textId="61D81D00" w:rsidR="00DD4643" w:rsidRPr="00654AF2" w:rsidRDefault="0008377F" w:rsidP="0008377F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ll team design software architecture base on architecture driver document</w:t>
            </w:r>
          </w:p>
        </w:tc>
      </w:tr>
      <w:tr w:rsidR="00DD4643" w14:paraId="1BD597B5" w14:textId="77777777" w:rsidTr="00A40AE7">
        <w:tc>
          <w:tcPr>
            <w:tcW w:w="1885" w:type="dxa"/>
            <w:hideMark/>
          </w:tcPr>
          <w:p w14:paraId="560ED489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1FC6C5B" w14:textId="77777777" w:rsidR="00DD4643" w:rsidRPr="00654AF2" w:rsidRDefault="00DD4643" w:rsidP="00DD4643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team review and consult together</w:t>
            </w:r>
          </w:p>
        </w:tc>
      </w:tr>
      <w:tr w:rsidR="00DD4643" w14:paraId="7EA5DBBE" w14:textId="77777777" w:rsidTr="00A40AE7">
        <w:tc>
          <w:tcPr>
            <w:tcW w:w="1885" w:type="dxa"/>
            <w:hideMark/>
          </w:tcPr>
          <w:p w14:paraId="6C29BA84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250BE6A" w14:textId="0B668255" w:rsidR="00DD4643" w:rsidRPr="00654AF2" w:rsidRDefault="00DD4643" w:rsidP="00DD4643">
            <w:pPr>
              <w:pStyle w:val="ListParagraph"/>
              <w:keepNext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Softwar</w:t>
            </w:r>
            <w:r w:rsidR="00B61DA6">
              <w:rPr>
                <w:sz w:val="24"/>
                <w:szCs w:val="24"/>
                <w:lang w:eastAsia="ko-KR"/>
              </w:rPr>
              <w:t xml:space="preserve">e Architecture Document </w:t>
            </w:r>
            <w:r w:rsidR="005C26DE">
              <w:rPr>
                <w:sz w:val="24"/>
                <w:szCs w:val="24"/>
                <w:lang w:val="vi-VN" w:eastAsia="ko-KR"/>
              </w:rPr>
              <w:t>versions</w:t>
            </w:r>
          </w:p>
        </w:tc>
      </w:tr>
    </w:tbl>
    <w:p w14:paraId="3BEC162A" w14:textId="2DB46BDD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5" w:name="_Toc390164106"/>
      <w:bookmarkStart w:id="46" w:name="_Toc24053061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8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45"/>
      <w:r w:rsid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Execute</w:t>
      </w:r>
      <w:bookmarkEnd w:id="46"/>
    </w:p>
    <w:p w14:paraId="6B1B12C3" w14:textId="77777777" w:rsidR="00DD4643" w:rsidRPr="00654AF2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F439EAB" w14:textId="77777777" w:rsidTr="00C12DB8">
        <w:tc>
          <w:tcPr>
            <w:tcW w:w="715" w:type="dxa"/>
            <w:shd w:val="clear" w:color="auto" w:fill="0070C0"/>
            <w:hideMark/>
          </w:tcPr>
          <w:p w14:paraId="08ABA3F3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3BBD645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6BBF26E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E9A9DCC" w14:textId="77777777" w:rsidTr="00A40AE7">
        <w:tc>
          <w:tcPr>
            <w:tcW w:w="715" w:type="dxa"/>
            <w:hideMark/>
          </w:tcPr>
          <w:p w14:paraId="002AD5A0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065203E4" w14:textId="50743E36" w:rsidR="00DD4643" w:rsidRPr="005A44A9" w:rsidRDefault="005A44A9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ll member</w:t>
            </w:r>
          </w:p>
        </w:tc>
        <w:tc>
          <w:tcPr>
            <w:tcW w:w="7020" w:type="dxa"/>
            <w:hideMark/>
          </w:tcPr>
          <w:p w14:paraId="136BEE1E" w14:textId="60DDF7A1" w:rsidR="00DD4643" w:rsidRPr="00654AF2" w:rsidRDefault="005A44A9" w:rsidP="00DD4643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Design software architecture</w:t>
            </w:r>
          </w:p>
        </w:tc>
      </w:tr>
    </w:tbl>
    <w:p w14:paraId="57BD3698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7" w:name="_Toc390164107"/>
      <w:bookmarkStart w:id="48" w:name="_Toc24053062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9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3</w:t>
      </w:r>
      <w:bookmarkEnd w:id="47"/>
      <w:bookmarkEnd w:id="48"/>
    </w:p>
    <w:p w14:paraId="10E44AF9" w14:textId="77777777" w:rsidR="00DD4643" w:rsidRDefault="00DD4643" w:rsidP="00DD4643">
      <w:pPr>
        <w:pStyle w:val="ListParagraph"/>
        <w:ind w:left="792"/>
        <w:outlineLvl w:val="0"/>
        <w:rPr>
          <w:rFonts w:cstheme="minorHAnsi"/>
          <w:b/>
          <w:color w:val="FF0000"/>
          <w:sz w:val="24"/>
          <w:szCs w:val="24"/>
        </w:rPr>
      </w:pPr>
    </w:p>
    <w:p w14:paraId="211CFF8F" w14:textId="77777777" w:rsidR="00DD4643" w:rsidRPr="00C12DB8" w:rsidRDefault="00DD4643" w:rsidP="00DD4643">
      <w:pPr>
        <w:pStyle w:val="ListParagraph"/>
        <w:ind w:left="792"/>
        <w:outlineLvl w:val="0"/>
        <w:rPr>
          <w:rFonts w:cstheme="minorHAnsi"/>
          <w:b/>
          <w:color w:val="0070C0"/>
          <w:sz w:val="24"/>
          <w:szCs w:val="24"/>
        </w:rPr>
      </w:pPr>
    </w:p>
    <w:p w14:paraId="7084E744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49" w:name="_Toc482723014"/>
      <w:bookmarkStart w:id="50" w:name="_Toc24053078"/>
      <w:r w:rsidRPr="00C12DB8">
        <w:rPr>
          <w:rFonts w:cstheme="minorHAnsi"/>
          <w:b/>
          <w:color w:val="0070C0"/>
          <w:sz w:val="24"/>
          <w:szCs w:val="24"/>
        </w:rPr>
        <w:t>Stage 4</w:t>
      </w:r>
      <w:bookmarkEnd w:id="49"/>
      <w:bookmarkEnd w:id="5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41B1C7E3" w14:textId="77777777" w:rsidTr="00A40AE7">
        <w:tc>
          <w:tcPr>
            <w:tcW w:w="1885" w:type="dxa"/>
            <w:hideMark/>
          </w:tcPr>
          <w:p w14:paraId="35A8FF2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2F5096B1" w14:textId="335960D5" w:rsidR="00DD4643" w:rsidRPr="00654AF2" w:rsidRDefault="00287D3B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Software architecture document</w:t>
            </w:r>
          </w:p>
        </w:tc>
      </w:tr>
      <w:tr w:rsidR="00DD4643" w:rsidRPr="00654AF2" w14:paraId="0855A616" w14:textId="77777777" w:rsidTr="00A40AE7">
        <w:tc>
          <w:tcPr>
            <w:tcW w:w="1885" w:type="dxa"/>
            <w:hideMark/>
          </w:tcPr>
          <w:p w14:paraId="5C4E2329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3CA7B19D" w14:textId="706221B4" w:rsidR="00DD4643" w:rsidRPr="00654AF2" w:rsidRDefault="00DD4643" w:rsidP="00287D3B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Evaluate the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 xml:space="preserve"> software</w:t>
            </w:r>
            <w:r w:rsidR="00B61DA6">
              <w:rPr>
                <w:rFonts w:cstheme="minorHAnsi"/>
                <w:sz w:val="24"/>
                <w:szCs w:val="24"/>
                <w:lang w:eastAsia="ko-KR"/>
              </w:rPr>
              <w:t xml:space="preserve"> architecture 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>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>: A meeting will be</w:t>
            </w:r>
            <w:r w:rsidR="00287D3B">
              <w:rPr>
                <w:rFonts w:cstheme="minorHAnsi"/>
                <w:sz w:val="24"/>
                <w:szCs w:val="24"/>
                <w:lang w:eastAsia="ko-KR"/>
              </w:rPr>
              <w:t xml:space="preserve"> setup with the participation </w:t>
            </w:r>
            <w:r w:rsidR="00287D3B">
              <w:rPr>
                <w:rFonts w:cstheme="minorHAnsi"/>
                <w:sz w:val="24"/>
                <w:szCs w:val="24"/>
                <w:lang w:val="vi-VN" w:eastAsia="ko-KR"/>
              </w:rPr>
              <w:t>of</w:t>
            </w:r>
            <w:r w:rsidR="00AA4365">
              <w:rPr>
                <w:rFonts w:cstheme="minorHAnsi"/>
                <w:sz w:val="24"/>
                <w:szCs w:val="24"/>
                <w:lang w:eastAsia="ko-KR"/>
              </w:rPr>
              <w:t xml:space="preserve"> team to review and </w:t>
            </w:r>
            <w:r w:rsidR="00AA4365">
              <w:rPr>
                <w:rFonts w:cstheme="minorHAnsi"/>
                <w:sz w:val="24"/>
                <w:szCs w:val="24"/>
                <w:lang w:val="vi-VN" w:eastAsia="ko-KR"/>
              </w:rPr>
              <w:t>evaluate.</w:t>
            </w:r>
            <w:r w:rsidR="00AA4365">
              <w:rPr>
                <w:sz w:val="24"/>
                <w:szCs w:val="24"/>
                <w:lang w:val="vi-VN" w:eastAsia="ko-KR"/>
              </w:rPr>
              <w:t xml:space="preserve"> If no(disapprove), it will return to stage 3. If yes(</w:t>
            </w:r>
            <w:r w:rsidR="00323C97">
              <w:rPr>
                <w:sz w:val="24"/>
                <w:szCs w:val="24"/>
                <w:lang w:val="vi-VN" w:eastAsia="ko-KR"/>
              </w:rPr>
              <w:t>no problem</w:t>
            </w:r>
            <w:r w:rsidR="00AA4365">
              <w:rPr>
                <w:sz w:val="24"/>
                <w:szCs w:val="24"/>
                <w:lang w:val="vi-VN" w:eastAsia="ko-KR"/>
              </w:rPr>
              <w:t>) and go to step 5</w:t>
            </w:r>
          </w:p>
        </w:tc>
      </w:tr>
      <w:tr w:rsidR="00DD4643" w:rsidRPr="00654AF2" w14:paraId="68500BE3" w14:textId="77777777" w:rsidTr="00A40AE7">
        <w:tc>
          <w:tcPr>
            <w:tcW w:w="1885" w:type="dxa"/>
            <w:hideMark/>
          </w:tcPr>
          <w:p w14:paraId="58D1497F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6FFD6D1E" w14:textId="105F3D8D" w:rsidR="00DD4643" w:rsidRPr="00654AF2" w:rsidRDefault="00DD4643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 xml:space="preserve">Team </w:t>
            </w:r>
            <w:r w:rsidR="005C26DE">
              <w:rPr>
                <w:rFonts w:cstheme="minorHAnsi"/>
                <w:sz w:val="24"/>
                <w:szCs w:val="24"/>
              </w:rPr>
              <w:t xml:space="preserve">review and 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>feedback</w:t>
            </w:r>
            <w:r w:rsidR="005C26DE">
              <w:rPr>
                <w:rFonts w:cstheme="minorHAnsi"/>
                <w:sz w:val="24"/>
                <w:szCs w:val="24"/>
                <w:lang w:val="vi-VN"/>
              </w:rPr>
              <w:t xml:space="preserve"> document SAD</w:t>
            </w:r>
          </w:p>
        </w:tc>
      </w:tr>
      <w:tr w:rsidR="00DD4643" w:rsidRPr="00654AF2" w14:paraId="4B4150C7" w14:textId="77777777" w:rsidTr="00A40AE7">
        <w:tc>
          <w:tcPr>
            <w:tcW w:w="1885" w:type="dxa"/>
            <w:hideMark/>
          </w:tcPr>
          <w:p w14:paraId="61E4E43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6E68F30E" w14:textId="45107E03" w:rsidR="00DD4643" w:rsidRPr="00654AF2" w:rsidRDefault="00323C97" w:rsidP="00DD4643">
            <w:pPr>
              <w:pStyle w:val="ListParagraph"/>
              <w:keepNext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23C4C354" w14:textId="1F119099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1" w:name="_Toc390164108"/>
      <w:bookmarkStart w:id="52" w:name="_Toc24053063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0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</w:t>
      </w:r>
      <w:bookmarkEnd w:id="51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Evalute SAD</w:t>
      </w:r>
      <w:bookmarkEnd w:id="52"/>
    </w:p>
    <w:p w14:paraId="4E86299C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C1C2F81" w14:textId="77777777" w:rsidTr="00C12DB8">
        <w:tc>
          <w:tcPr>
            <w:tcW w:w="715" w:type="dxa"/>
            <w:shd w:val="clear" w:color="auto" w:fill="0070C0"/>
            <w:hideMark/>
          </w:tcPr>
          <w:p w14:paraId="0BF71314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20A38BBB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D3457E1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8451D4E" w14:textId="77777777" w:rsidTr="00A40AE7">
        <w:tc>
          <w:tcPr>
            <w:tcW w:w="715" w:type="dxa"/>
            <w:hideMark/>
          </w:tcPr>
          <w:p w14:paraId="00571666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802F2D1" w14:textId="77E7D27B" w:rsidR="00DD4643" w:rsidRPr="005C26DE" w:rsidRDefault="005C26DE" w:rsidP="005C26DE">
            <w:p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ember orther</w:t>
            </w:r>
          </w:p>
        </w:tc>
        <w:tc>
          <w:tcPr>
            <w:tcW w:w="7020" w:type="dxa"/>
            <w:hideMark/>
          </w:tcPr>
          <w:p w14:paraId="1429F267" w14:textId="58BFB214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 xml:space="preserve">Review and feedback on </w:t>
            </w:r>
            <w:r>
              <w:rPr>
                <w:sz w:val="24"/>
                <w:szCs w:val="24"/>
                <w:lang w:val="vi-VN"/>
              </w:rPr>
              <w:t>SAD</w:t>
            </w:r>
          </w:p>
        </w:tc>
      </w:tr>
      <w:tr w:rsidR="00DD4643" w:rsidRPr="00654AF2" w14:paraId="32E24D85" w14:textId="77777777" w:rsidTr="00A40AE7">
        <w:tc>
          <w:tcPr>
            <w:tcW w:w="715" w:type="dxa"/>
            <w:hideMark/>
          </w:tcPr>
          <w:p w14:paraId="7E82028A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2250" w:type="dxa"/>
            <w:hideMark/>
          </w:tcPr>
          <w:p w14:paraId="5CA853BA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Architecture leader</w:t>
            </w:r>
          </w:p>
        </w:tc>
        <w:tc>
          <w:tcPr>
            <w:tcW w:w="7020" w:type="dxa"/>
            <w:hideMark/>
          </w:tcPr>
          <w:p w14:paraId="40A1007B" w14:textId="26C56194" w:rsidR="00DD4643" w:rsidRPr="00654AF2" w:rsidRDefault="00DD4643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Plan meeting</w:t>
            </w:r>
            <w:r w:rsidR="005C26DE">
              <w:rPr>
                <w:rFonts w:cstheme="minorHAnsi"/>
                <w:sz w:val="24"/>
                <w:szCs w:val="24"/>
                <w:lang w:val="vi-VN" w:eastAsia="ko-KR"/>
              </w:rPr>
              <w:t xml:space="preserve"> </w:t>
            </w:r>
          </w:p>
          <w:p w14:paraId="7B9C3676" w14:textId="49077D8A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4234AB11" w14:textId="77777777" w:rsidR="00DD4643" w:rsidRPr="00C12DB8" w:rsidRDefault="00DD4643" w:rsidP="00DD4643">
      <w:pPr>
        <w:pStyle w:val="Caption"/>
        <w:ind w:left="360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3" w:name="_Toc390164109"/>
      <w:bookmarkStart w:id="54" w:name="_Toc24053064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4</w:t>
      </w:r>
      <w:bookmarkEnd w:id="53"/>
      <w:bookmarkEnd w:id="54"/>
    </w:p>
    <w:p w14:paraId="7993714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55" w:name="_Toc482723015"/>
      <w:bookmarkStart w:id="56" w:name="_Toc24053079"/>
      <w:r w:rsidRPr="00C12DB8">
        <w:rPr>
          <w:rFonts w:cstheme="minorHAnsi"/>
          <w:b/>
          <w:color w:val="0070C0"/>
          <w:sz w:val="24"/>
          <w:szCs w:val="24"/>
        </w:rPr>
        <w:t>Stage 5</w:t>
      </w:r>
      <w:bookmarkEnd w:id="55"/>
      <w:bookmarkEnd w:id="56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64E26F38" w14:textId="77777777" w:rsidTr="00A40AE7">
        <w:tc>
          <w:tcPr>
            <w:tcW w:w="1885" w:type="dxa"/>
            <w:hideMark/>
          </w:tcPr>
          <w:p w14:paraId="286EBE24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3B8127D8" w14:textId="6B64FAD8" w:rsidR="00DD4643" w:rsidRPr="00654AF2" w:rsidRDefault="00DD4643" w:rsidP="00DD4643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Feedback of reviewer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 xml:space="preserve"> for SAD</w:t>
            </w:r>
          </w:p>
        </w:tc>
      </w:tr>
      <w:tr w:rsidR="00DD4643" w:rsidRPr="00654AF2" w14:paraId="748D4384" w14:textId="77777777" w:rsidTr="00A40AE7">
        <w:tc>
          <w:tcPr>
            <w:tcW w:w="1885" w:type="dxa"/>
            <w:hideMark/>
          </w:tcPr>
          <w:p w14:paraId="5DD1AACF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0A157745" w14:textId="72694AA2" w:rsidR="00DD4643" w:rsidRPr="00AA4365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Architecture leader approve SAD</w:t>
            </w:r>
          </w:p>
        </w:tc>
      </w:tr>
      <w:tr w:rsidR="00DD4643" w:rsidRPr="00654AF2" w14:paraId="77CB99B5" w14:textId="77777777" w:rsidTr="00A40AE7">
        <w:tc>
          <w:tcPr>
            <w:tcW w:w="1885" w:type="dxa"/>
            <w:hideMark/>
          </w:tcPr>
          <w:p w14:paraId="6A641AA8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D5F9B0A" w14:textId="42A861BA" w:rsidR="00DD4643" w:rsidRPr="00323C97" w:rsidRDefault="00323C97" w:rsidP="00323C97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</w:t>
            </w:r>
            <w:r w:rsidR="00674F07">
              <w:rPr>
                <w:rFonts w:cstheme="minorHAnsi"/>
                <w:sz w:val="24"/>
                <w:szCs w:val="24"/>
                <w:lang w:val="vi-VN"/>
              </w:rPr>
              <w:t xml:space="preserve"> SAD</w:t>
            </w:r>
          </w:p>
        </w:tc>
      </w:tr>
      <w:tr w:rsidR="00DD4643" w:rsidRPr="00654AF2" w14:paraId="568236AE" w14:textId="77777777" w:rsidTr="00A40AE7">
        <w:tc>
          <w:tcPr>
            <w:tcW w:w="1885" w:type="dxa"/>
            <w:hideMark/>
          </w:tcPr>
          <w:p w14:paraId="58D4B51B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E965B8A" w14:textId="77777777" w:rsidR="00AA4365" w:rsidRPr="00654AF2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Software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chitecture</w:t>
            </w:r>
            <w:r>
              <w:rPr>
                <w:rFonts w:cstheme="minorHAnsi"/>
                <w:sz w:val="24"/>
                <w:szCs w:val="24"/>
                <w:lang w:val="vi-VN" w:eastAsia="ko-KR"/>
              </w:rPr>
              <w:t xml:space="preserve"> 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e baseline</w:t>
            </w:r>
          </w:p>
          <w:p w14:paraId="46CA35E4" w14:textId="39428870" w:rsidR="00DD4643" w:rsidRPr="00654AF2" w:rsidRDefault="00AA4365" w:rsidP="00AA4365">
            <w:pPr>
              <w:pStyle w:val="ListParagraph"/>
              <w:keepNext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Update Software Architecture Document versions</w:t>
            </w:r>
          </w:p>
        </w:tc>
      </w:tr>
    </w:tbl>
    <w:p w14:paraId="5C789CA8" w14:textId="412935F0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7" w:name="_Toc390164110"/>
      <w:bookmarkStart w:id="58" w:name="_Toc24053065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2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57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Software architecture document</w:t>
      </w:r>
      <w:bookmarkEnd w:id="58"/>
    </w:p>
    <w:p w14:paraId="1A1EC501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44C7A70E" w14:textId="77777777" w:rsidTr="00C12DB8">
        <w:tc>
          <w:tcPr>
            <w:tcW w:w="715" w:type="dxa"/>
            <w:shd w:val="clear" w:color="auto" w:fill="0070C0"/>
            <w:hideMark/>
          </w:tcPr>
          <w:p w14:paraId="29788763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0FEEBA82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5475C306" w14:textId="77777777" w:rsidR="00DD4643" w:rsidRPr="00323C97" w:rsidRDefault="00DD4643" w:rsidP="00A40AE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7A9DA5BE" w14:textId="77777777" w:rsidTr="00A40AE7">
        <w:tc>
          <w:tcPr>
            <w:tcW w:w="715" w:type="dxa"/>
            <w:hideMark/>
          </w:tcPr>
          <w:p w14:paraId="3A6090D0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5A05567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Project Manager</w:t>
            </w:r>
          </w:p>
        </w:tc>
        <w:tc>
          <w:tcPr>
            <w:tcW w:w="7020" w:type="dxa"/>
            <w:hideMark/>
          </w:tcPr>
          <w:p w14:paraId="12F92218" w14:textId="185F8F07" w:rsidR="00DD4643" w:rsidRPr="00654AF2" w:rsidRDefault="00323C97" w:rsidP="00DD4643">
            <w:pPr>
              <w:pStyle w:val="ListParagraph"/>
              <w:numPr>
                <w:ilvl w:val="0"/>
                <w:numId w:val="23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 SAD</w:t>
            </w:r>
          </w:p>
        </w:tc>
      </w:tr>
    </w:tbl>
    <w:p w14:paraId="233A7D81" w14:textId="425A33E5" w:rsidR="00DD4643" w:rsidRPr="00C12DB8" w:rsidRDefault="00DD4643" w:rsidP="00323C97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9" w:name="_Toc390164111"/>
      <w:bookmarkStart w:id="60" w:name="_Toc24053066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3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5</w:t>
      </w:r>
      <w:bookmarkEnd w:id="59"/>
      <w:bookmarkEnd w:id="60"/>
    </w:p>
    <w:p w14:paraId="15ED7337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color w:val="0070C0"/>
        </w:rPr>
      </w:pPr>
      <w:bookmarkStart w:id="61" w:name="_Toc482723017"/>
      <w:bookmarkStart w:id="62" w:name="_Toc24053080"/>
      <w:r w:rsidRPr="00C12DB8">
        <w:rPr>
          <w:rFonts w:cstheme="minorHAnsi"/>
          <w:b/>
          <w:color w:val="0070C0"/>
          <w:sz w:val="28"/>
        </w:rPr>
        <w:t>Tool</w:t>
      </w:r>
      <w:bookmarkStart w:id="63" w:name="_Toc452985304"/>
      <w:bookmarkEnd w:id="61"/>
      <w:bookmarkEnd w:id="62"/>
    </w:p>
    <w:p w14:paraId="24B2BAE0" w14:textId="2C9C7BE2" w:rsidR="0025252D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 xml:space="preserve">Microsoft Word </w:t>
      </w:r>
    </w:p>
    <w:p w14:paraId="7E054805" w14:textId="39E360C3" w:rsidR="00F80C36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>Draw io</w:t>
      </w:r>
    </w:p>
    <w:p w14:paraId="584E1014" w14:textId="521F8BEE" w:rsidR="00DD4643" w:rsidRPr="00C12DB8" w:rsidRDefault="00DD4643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</w:rPr>
        <w:t>Github</w:t>
      </w:r>
      <w:bookmarkEnd w:id="63"/>
    </w:p>
    <w:p w14:paraId="45CBC31B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64" w:name="_Toc482723019"/>
      <w:bookmarkStart w:id="65" w:name="_Toc24053081"/>
      <w:r w:rsidRPr="00C12DB8">
        <w:rPr>
          <w:rFonts w:cstheme="minorHAnsi"/>
          <w:b/>
          <w:color w:val="0070C0"/>
          <w:sz w:val="28"/>
          <w:szCs w:val="28"/>
        </w:rPr>
        <w:t>Template Document</w:t>
      </w:r>
      <w:bookmarkEnd w:id="64"/>
      <w:bookmarkEnd w:id="65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896"/>
        <w:gridCol w:w="2346"/>
        <w:gridCol w:w="6818"/>
      </w:tblGrid>
      <w:tr w:rsidR="00F80C36" w:rsidRPr="00323C97" w14:paraId="6F2EBEFD" w14:textId="77777777" w:rsidTr="00C12DB8">
        <w:tc>
          <w:tcPr>
            <w:tcW w:w="832" w:type="dxa"/>
            <w:shd w:val="clear" w:color="auto" w:fill="0070C0"/>
            <w:hideMark/>
          </w:tcPr>
          <w:p w14:paraId="3508C112" w14:textId="77777777" w:rsidR="00F80C36" w:rsidRPr="00C12DB8" w:rsidRDefault="00F80C36" w:rsidP="00A40AE7">
            <w:pPr>
              <w:pStyle w:val="ListParagraph"/>
              <w:tabs>
                <w:tab w:val="center" w:pos="4513"/>
                <w:tab w:val="right" w:pos="9026"/>
              </w:tabs>
              <w:ind w:left="360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56" w:type="dxa"/>
            <w:shd w:val="clear" w:color="auto" w:fill="0070C0"/>
            <w:hideMark/>
          </w:tcPr>
          <w:p w14:paraId="2BE39659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Template</w:t>
            </w:r>
          </w:p>
        </w:tc>
        <w:tc>
          <w:tcPr>
            <w:tcW w:w="6872" w:type="dxa"/>
            <w:shd w:val="clear" w:color="auto" w:fill="0070C0"/>
            <w:hideMark/>
          </w:tcPr>
          <w:p w14:paraId="550BA0C2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80C36" w:rsidRPr="00323C97" w14:paraId="0641DBE1" w14:textId="77777777" w:rsidTr="00F80C36">
        <w:tc>
          <w:tcPr>
            <w:tcW w:w="832" w:type="dxa"/>
            <w:hideMark/>
          </w:tcPr>
          <w:p w14:paraId="6F61EE2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356" w:type="dxa"/>
            <w:hideMark/>
          </w:tcPr>
          <w:p w14:paraId="1AFA9DA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SAD Document Template</w:t>
            </w:r>
          </w:p>
        </w:tc>
        <w:tc>
          <w:tcPr>
            <w:tcW w:w="6872" w:type="dxa"/>
            <w:hideMark/>
          </w:tcPr>
          <w:p w14:paraId="1B7E9B6F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Document descript Software Architecture Driver of system </w:t>
            </w:r>
          </w:p>
        </w:tc>
      </w:tr>
      <w:tr w:rsidR="00F80C36" w:rsidRPr="00323C97" w14:paraId="529A9932" w14:textId="77777777" w:rsidTr="00F80C36">
        <w:tc>
          <w:tcPr>
            <w:tcW w:w="832" w:type="dxa"/>
            <w:hideMark/>
          </w:tcPr>
          <w:p w14:paraId="279CE7DC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lastRenderedPageBreak/>
              <w:t>2</w:t>
            </w:r>
          </w:p>
        </w:tc>
        <w:tc>
          <w:tcPr>
            <w:tcW w:w="2356" w:type="dxa"/>
            <w:hideMark/>
          </w:tcPr>
          <w:p w14:paraId="4977A15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ADD Document Template </w:t>
            </w:r>
          </w:p>
        </w:tc>
        <w:tc>
          <w:tcPr>
            <w:tcW w:w="6872" w:type="dxa"/>
            <w:hideMark/>
          </w:tcPr>
          <w:p w14:paraId="0D7545D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Document descript Software Architecture of system</w:t>
            </w:r>
          </w:p>
        </w:tc>
      </w:tr>
    </w:tbl>
    <w:p w14:paraId="0FF3F5D9" w14:textId="248DE494" w:rsidR="00DD4643" w:rsidRPr="00C12DB8" w:rsidRDefault="00DD4643" w:rsidP="00DD4643">
      <w:pPr>
        <w:spacing w:line="360" w:lineRule="auto"/>
        <w:jc w:val="center"/>
        <w:rPr>
          <w:rFonts w:ascii="Arial" w:eastAsiaTheme="minorEastAsia" w:hAnsi="Arial" w:cs="Arial"/>
          <w:b/>
          <w:color w:val="0070C0"/>
          <w:sz w:val="24"/>
          <w:szCs w:val="24"/>
          <w:lang w:eastAsia="ja-JP"/>
        </w:rPr>
      </w:pPr>
      <w:bookmarkStart w:id="66" w:name="_Toc344679931"/>
      <w:bookmarkStart w:id="67" w:name="_Toc24053067"/>
      <w:r w:rsidRPr="00C12DB8">
        <w:rPr>
          <w:rFonts w:ascii="Arial" w:hAnsi="Arial" w:cs="Arial"/>
          <w:b/>
          <w:color w:val="0070C0"/>
          <w:sz w:val="24"/>
          <w:szCs w:val="24"/>
        </w:rPr>
        <w:t xml:space="preserve">Table </w:t>
      </w:r>
      <w:r w:rsidRPr="00C12DB8">
        <w:rPr>
          <w:b/>
          <w:color w:val="0070C0"/>
          <w:sz w:val="24"/>
          <w:szCs w:val="24"/>
        </w:rPr>
        <w:fldChar w:fldCharType="begin"/>
      </w:r>
      <w:r w:rsidRPr="00C12DB8">
        <w:rPr>
          <w:rFonts w:ascii="Arial" w:hAnsi="Arial" w:cs="Arial"/>
          <w:b/>
          <w:color w:val="0070C0"/>
          <w:sz w:val="24"/>
          <w:szCs w:val="24"/>
        </w:rPr>
        <w:instrText xml:space="preserve"> SEQ Table \* ARABIC </w:instrText>
      </w:r>
      <w:r w:rsidRPr="00C12DB8">
        <w:rPr>
          <w:b/>
          <w:color w:val="0070C0"/>
          <w:sz w:val="24"/>
          <w:szCs w:val="24"/>
        </w:rPr>
        <w:fldChar w:fldCharType="separate"/>
      </w:r>
      <w:r w:rsidRPr="00C12DB8">
        <w:rPr>
          <w:rFonts w:ascii="Arial" w:hAnsi="Arial" w:cs="Arial"/>
          <w:b/>
          <w:noProof/>
          <w:color w:val="0070C0"/>
          <w:sz w:val="24"/>
          <w:szCs w:val="24"/>
        </w:rPr>
        <w:t>1</w:t>
      </w:r>
      <w:r w:rsidRPr="00C12DB8">
        <w:rPr>
          <w:b/>
          <w:color w:val="0070C0"/>
          <w:sz w:val="24"/>
          <w:szCs w:val="24"/>
        </w:rPr>
        <w:fldChar w:fldCharType="end"/>
      </w:r>
      <w:r w:rsidR="00C12DB8">
        <w:rPr>
          <w:b/>
          <w:color w:val="0070C0"/>
          <w:sz w:val="24"/>
          <w:szCs w:val="24"/>
          <w:lang w:val="vi-VN"/>
        </w:rPr>
        <w:t>4</w:t>
      </w:r>
      <w:r w:rsidRPr="00C12DB8">
        <w:rPr>
          <w:rFonts w:ascii="Arial" w:hAnsi="Arial" w:cs="Arial"/>
          <w:b/>
          <w:color w:val="0070C0"/>
          <w:sz w:val="24"/>
          <w:szCs w:val="24"/>
        </w:rPr>
        <w:t>: Template Document reference</w:t>
      </w:r>
      <w:bookmarkEnd w:id="66"/>
      <w:bookmarkEnd w:id="67"/>
    </w:p>
    <w:p w14:paraId="1655B518" w14:textId="77777777" w:rsidR="007B1E4E" w:rsidRPr="007B1E4E" w:rsidRDefault="007B1E4E" w:rsidP="007B1E4E">
      <w:pPr>
        <w:pStyle w:val="ListParagraph"/>
      </w:pPr>
    </w:p>
    <w:p w14:paraId="71110733" w14:textId="77777777" w:rsidR="007B1E4E" w:rsidRDefault="007B1E4E" w:rsidP="00E50AF4"/>
    <w:p w14:paraId="354E132F" w14:textId="77777777" w:rsidR="007B1E4E" w:rsidRDefault="007B1E4E" w:rsidP="00E50AF4"/>
    <w:p w14:paraId="0F42BC08" w14:textId="77777777" w:rsidR="007B1E4E" w:rsidRDefault="007B1E4E" w:rsidP="00E50AF4"/>
    <w:p w14:paraId="0E343D1A" w14:textId="77777777" w:rsidR="007B1E4E" w:rsidRDefault="007B1E4E" w:rsidP="00E50AF4"/>
    <w:p w14:paraId="0518B8C9" w14:textId="77777777" w:rsidR="007B1E4E" w:rsidRDefault="007B1E4E" w:rsidP="00E50AF4"/>
    <w:p w14:paraId="20759C30" w14:textId="77777777" w:rsidR="007B1E4E" w:rsidRDefault="007B1E4E" w:rsidP="00E50AF4"/>
    <w:p w14:paraId="5AF59482" w14:textId="77777777" w:rsidR="007B1E4E" w:rsidRPr="00E50AF4" w:rsidRDefault="007B1E4E" w:rsidP="00E50AF4"/>
    <w:p w14:paraId="1A4F2C7A" w14:textId="77777777" w:rsidR="00E50AF4" w:rsidRPr="00E50AF4" w:rsidRDefault="00E50AF4" w:rsidP="00E50AF4"/>
    <w:p w14:paraId="6A69F15A" w14:textId="77777777" w:rsidR="00E50AF4" w:rsidRPr="00E50AF4" w:rsidRDefault="00E50AF4" w:rsidP="00E50AF4"/>
    <w:p w14:paraId="7D5CE9E6" w14:textId="77777777" w:rsidR="00E50AF4" w:rsidRPr="00E50AF4" w:rsidRDefault="00E50AF4" w:rsidP="00E50AF4"/>
    <w:p w14:paraId="70862572" w14:textId="77777777" w:rsidR="00E50AF4" w:rsidRDefault="00E50AF4" w:rsidP="00E50AF4"/>
    <w:p w14:paraId="65578138" w14:textId="77777777" w:rsidR="00E50AF4" w:rsidRDefault="00E50AF4" w:rsidP="00E50AF4"/>
    <w:p w14:paraId="69053674" w14:textId="77777777" w:rsidR="00CE0197" w:rsidRDefault="00CE0197" w:rsidP="00E50AF4">
      <w:pPr>
        <w:tabs>
          <w:tab w:val="left" w:pos="2378"/>
        </w:tabs>
      </w:pPr>
    </w:p>
    <w:p w14:paraId="0806FCAD" w14:textId="77777777" w:rsidR="00E50AF4" w:rsidRDefault="00E50AF4" w:rsidP="00E50AF4">
      <w:pPr>
        <w:tabs>
          <w:tab w:val="left" w:pos="2378"/>
        </w:tabs>
      </w:pPr>
    </w:p>
    <w:p w14:paraId="0F1827FB" w14:textId="77777777" w:rsidR="00E50AF4" w:rsidRDefault="00E50AF4" w:rsidP="00E50AF4">
      <w:pPr>
        <w:tabs>
          <w:tab w:val="left" w:pos="2378"/>
        </w:tabs>
      </w:pPr>
    </w:p>
    <w:p w14:paraId="2CC28554" w14:textId="77777777" w:rsidR="00E50AF4" w:rsidRDefault="00E50AF4" w:rsidP="00E50AF4">
      <w:pPr>
        <w:tabs>
          <w:tab w:val="left" w:pos="2378"/>
        </w:tabs>
      </w:pPr>
    </w:p>
    <w:p w14:paraId="3D81A362" w14:textId="77777777" w:rsidR="00E50AF4" w:rsidRDefault="00E50AF4" w:rsidP="00E50AF4">
      <w:pPr>
        <w:tabs>
          <w:tab w:val="left" w:pos="2378"/>
        </w:tabs>
      </w:pPr>
    </w:p>
    <w:p w14:paraId="3165C576" w14:textId="77777777" w:rsidR="00E50AF4" w:rsidRPr="00E50AF4" w:rsidRDefault="00E50AF4" w:rsidP="00E50AF4">
      <w:pPr>
        <w:tabs>
          <w:tab w:val="left" w:pos="2378"/>
        </w:tabs>
      </w:pPr>
    </w:p>
    <w:sectPr w:rsidR="00E50AF4" w:rsidRPr="00E50AF4" w:rsidSect="00E50AF4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205322" w14:textId="77777777" w:rsidR="001A214B" w:rsidRDefault="001A214B" w:rsidP="00E50AF4">
      <w:pPr>
        <w:spacing w:after="0" w:line="240" w:lineRule="auto"/>
      </w:pPr>
      <w:r>
        <w:separator/>
      </w:r>
    </w:p>
  </w:endnote>
  <w:endnote w:type="continuationSeparator" w:id="0">
    <w:p w14:paraId="410B170B" w14:textId="77777777" w:rsidR="001A214B" w:rsidRDefault="001A214B" w:rsidP="00E50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13B7B12A" w14:textId="550A7598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7B27E4" w:rsidRPr="007B27E4">
          <w:rPr>
            <w:rFonts w:ascii="Arial" w:eastAsia="Times New Roman" w:hAnsi="Arial" w:cs="Times New Roman"/>
            <w:b/>
            <w:bCs/>
            <w:noProof/>
            <w:color w:val="3D5C83"/>
          </w:rPr>
          <w:t>2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09144BAA" w14:textId="77777777" w:rsidR="005A44A9" w:rsidRDefault="005A44A9" w:rsidP="00E50AF4">
    <w:pPr>
      <w:pStyle w:val="Footer"/>
    </w:pPr>
  </w:p>
  <w:p w14:paraId="6AA75D19" w14:textId="77777777" w:rsidR="005A44A9" w:rsidRDefault="005A44A9" w:rsidP="00E50AF4">
    <w:pPr>
      <w:pStyle w:val="Footer"/>
    </w:pPr>
  </w:p>
  <w:p w14:paraId="31AB6598" w14:textId="77777777" w:rsidR="005A44A9" w:rsidRDefault="005A44A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0E4675F1" w14:textId="62926AB4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7B27E4" w:rsidRPr="007B27E4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40276835" w14:textId="77777777" w:rsidR="005A44A9" w:rsidRDefault="005A44A9" w:rsidP="00E50AF4">
    <w:pPr>
      <w:pStyle w:val="Footer"/>
    </w:pPr>
  </w:p>
  <w:p w14:paraId="42D581EF" w14:textId="77777777" w:rsidR="005A44A9" w:rsidRDefault="005A4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CFCD68" w14:textId="77777777" w:rsidR="001A214B" w:rsidRDefault="001A214B" w:rsidP="00E50AF4">
      <w:pPr>
        <w:spacing w:after="0" w:line="240" w:lineRule="auto"/>
      </w:pPr>
      <w:r>
        <w:separator/>
      </w:r>
    </w:p>
  </w:footnote>
  <w:footnote w:type="continuationSeparator" w:id="0">
    <w:p w14:paraId="6D1FB7A2" w14:textId="77777777" w:rsidR="001A214B" w:rsidRDefault="001A214B" w:rsidP="00E50A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01DFF" w14:textId="01FDD3F9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 w:rsidRPr="007E0928">
      <w:rPr>
        <w:rFonts w:ascii="Arial" w:eastAsia="Times New Roman" w:hAnsi="Arial" w:cs="Times New Roman"/>
        <w:noProof/>
        <w:color w:val="3D5C83"/>
        <w:sz w:val="32"/>
        <w:szCs w:val="32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8C81CA2" wp14:editId="5FFF65CA">
              <wp:simplePos x="0" y="0"/>
              <wp:positionH relativeFrom="column">
                <wp:posOffset>-390525</wp:posOffset>
              </wp:positionH>
              <wp:positionV relativeFrom="paragraph">
                <wp:posOffset>302260</wp:posOffset>
              </wp:positionV>
              <wp:extent cx="6858000" cy="9525"/>
              <wp:effectExtent l="0" t="0" r="19050" b="28575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858000" cy="9525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2FA3EE">
                            <a:shade val="6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mo="http://schemas.microsoft.com/office/mac/office/2008/main" xmlns:mv="urn:schemas-microsoft-com:mac:vml">
          <w:pict>
            <v:line w14:anchorId="64FC7809" id="Straight Connector 12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    </w:pict>
        </mc:Fallback>
      </mc:AlternateContent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1805E0">
      <w:rPr>
        <w:rFonts w:ascii="Arial" w:eastAsia="Times New Roman" w:hAnsi="Arial" w:cs="Times New Roman"/>
        <w:b/>
        <w:color w:val="3D5C83"/>
        <w:sz w:val="24"/>
        <w:szCs w:val="24"/>
        <w:lang w:val="vi-VN"/>
      </w:rPr>
      <w:t>BDS</w:t>
    </w:r>
    <w:r>
      <w:rPr>
        <w:rFonts w:ascii="Arial" w:eastAsia="Times New Roman" w:hAnsi="Arial" w:cs="Times New Roman"/>
        <w:color w:val="3D5C83"/>
        <w:sz w:val="32"/>
        <w:szCs w:val="32"/>
        <w:lang w:val="vi-VN"/>
      </w:rPr>
      <w:t xml:space="preserve"> </w:t>
    </w:r>
    <w:r w:rsidRPr="007E0928">
      <w:rPr>
        <w:rFonts w:ascii="Arial" w:eastAsia="Times New Roman" w:hAnsi="Arial" w:cs="Times New Roman"/>
        <w:b/>
        <w:color w:val="3D5C83"/>
        <w:sz w:val="24"/>
        <w:szCs w:val="24"/>
      </w:rPr>
      <w:t>Project</w:t>
    </w:r>
  </w:p>
  <w:p w14:paraId="535B89F7" w14:textId="77777777" w:rsidR="005A44A9" w:rsidRDefault="005A44A9" w:rsidP="00E50AF4">
    <w:pPr>
      <w:pStyle w:val="Header"/>
    </w:pPr>
  </w:p>
  <w:p w14:paraId="79C8A9C2" w14:textId="77777777" w:rsidR="005A44A9" w:rsidRDefault="005A44A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05738B" w14:textId="3B2E5591" w:rsidR="005A44A9" w:rsidRPr="003125D0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Hello World Team</w:t>
    </w:r>
  </w:p>
  <w:p w14:paraId="1A25DF26" w14:textId="18CE2CD6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 w:rsidRPr="007E0928">
      <w:rPr>
        <w:rFonts w:ascii="Arial" w:eastAsia="Times New Roman" w:hAnsi="Arial" w:cs="Arial"/>
        <w:noProof/>
        <w:color w:val="3D5C83"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3F0E8A6" wp14:editId="2C1A0238">
              <wp:simplePos x="0" y="0"/>
              <wp:positionH relativeFrom="column">
                <wp:posOffset>-71252</wp:posOffset>
              </wp:positionH>
              <wp:positionV relativeFrom="paragraph">
                <wp:posOffset>165347</wp:posOffset>
              </wp:positionV>
              <wp:extent cx="6341423" cy="0"/>
              <wp:effectExtent l="0" t="0" r="2159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341423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AABED7">
                            <a:lumMod val="5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mo="http://schemas.microsoft.com/office/mac/office/2008/main" xmlns:mv="urn:schemas-microsoft-com:mac:vml">
          <w:pict>
            <v:line w14:anchorId="2DA6BAAD" id="Straight Connector 1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    </w:pict>
        </mc:Fallback>
      </mc:AlternateContent>
    </w:r>
    <w:r w:rsidRPr="007E0928">
      <w:rPr>
        <w:rFonts w:ascii="Arial" w:eastAsia="Times New Roman" w:hAnsi="Arial" w:cs="Arial"/>
        <w:color w:val="3D5C83"/>
        <w:sz w:val="20"/>
        <w:szCs w:val="20"/>
      </w:rPr>
      <w:t>Ho Chi Minh City, Vietnam.</w:t>
    </w:r>
  </w:p>
  <w:p w14:paraId="39EE6D74" w14:textId="77777777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14:paraId="0AE9BAE8" w14:textId="77777777" w:rsidR="005A44A9" w:rsidRDefault="005A44A9" w:rsidP="00E50AF4">
    <w:pPr>
      <w:pStyle w:val="Header"/>
    </w:pPr>
  </w:p>
  <w:p w14:paraId="43B41FDC" w14:textId="77777777" w:rsidR="005A44A9" w:rsidRDefault="005A44A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877E4"/>
    <w:multiLevelType w:val="multilevel"/>
    <w:tmpl w:val="5B54FFB6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1" w15:restartNumberingAfterBreak="0">
    <w:nsid w:val="03382917"/>
    <w:multiLevelType w:val="multilevel"/>
    <w:tmpl w:val="2B72FEE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39A57CB"/>
    <w:multiLevelType w:val="hybridMultilevel"/>
    <w:tmpl w:val="7A8605B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32089"/>
    <w:multiLevelType w:val="multilevel"/>
    <w:tmpl w:val="0358959A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4" w15:restartNumberingAfterBreak="0">
    <w:nsid w:val="16E910A8"/>
    <w:multiLevelType w:val="hybridMultilevel"/>
    <w:tmpl w:val="44A84146"/>
    <w:lvl w:ilvl="0" w:tplc="04090003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00" w:hanging="360"/>
      </w:pPr>
      <w:rPr>
        <w:rFonts w:ascii="Wingdings" w:hAnsi="Wingdings" w:hint="default"/>
      </w:rPr>
    </w:lvl>
  </w:abstractNum>
  <w:abstractNum w:abstractNumId="5" w15:restartNumberingAfterBreak="0">
    <w:nsid w:val="17247567"/>
    <w:multiLevelType w:val="hybridMultilevel"/>
    <w:tmpl w:val="9CCA7896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170B2E"/>
    <w:multiLevelType w:val="hybridMultilevel"/>
    <w:tmpl w:val="4D66D19C"/>
    <w:lvl w:ilvl="0" w:tplc="0409000D">
      <w:start w:val="1"/>
      <w:numFmt w:val="bullet"/>
      <w:lvlText w:val=""/>
      <w:lvlJc w:val="left"/>
      <w:pPr>
        <w:ind w:left="144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7" w15:restartNumberingAfterBreak="0">
    <w:nsid w:val="1CB91EA7"/>
    <w:multiLevelType w:val="hybridMultilevel"/>
    <w:tmpl w:val="35A433A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267E5D93"/>
    <w:multiLevelType w:val="multilevel"/>
    <w:tmpl w:val="0C02E7AE"/>
    <w:lvl w:ilvl="0">
      <w:start w:val="7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325A557C"/>
    <w:multiLevelType w:val="multilevel"/>
    <w:tmpl w:val="A030C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70C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6FA46F9"/>
    <w:multiLevelType w:val="hybridMultilevel"/>
    <w:tmpl w:val="F35E236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3862B2"/>
    <w:multiLevelType w:val="hybridMultilevel"/>
    <w:tmpl w:val="22020DC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2907A3"/>
    <w:multiLevelType w:val="hybridMultilevel"/>
    <w:tmpl w:val="5BB81C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F23F37"/>
    <w:multiLevelType w:val="hybridMultilevel"/>
    <w:tmpl w:val="E248836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5" w15:restartNumberingAfterBreak="0">
    <w:nsid w:val="4C8D0CA2"/>
    <w:multiLevelType w:val="hybridMultilevel"/>
    <w:tmpl w:val="C0868D4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442CEF"/>
    <w:multiLevelType w:val="hybridMultilevel"/>
    <w:tmpl w:val="22D24408"/>
    <w:lvl w:ilvl="0" w:tplc="0409000D">
      <w:start w:val="1"/>
      <w:numFmt w:val="bullet"/>
      <w:lvlText w:val=""/>
      <w:lvlJc w:val="left"/>
      <w:pPr>
        <w:ind w:left="18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80" w:hanging="360"/>
      </w:pPr>
      <w:rPr>
        <w:rFonts w:ascii="Wingdings" w:hAnsi="Wingdings" w:hint="default"/>
      </w:rPr>
    </w:lvl>
  </w:abstractNum>
  <w:abstractNum w:abstractNumId="18" w15:restartNumberingAfterBreak="0">
    <w:nsid w:val="57094EF1"/>
    <w:multiLevelType w:val="hybridMultilevel"/>
    <w:tmpl w:val="607E5CA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C31046"/>
    <w:multiLevelType w:val="hybridMultilevel"/>
    <w:tmpl w:val="42F41610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20" w15:restartNumberingAfterBreak="0">
    <w:nsid w:val="58946CC4"/>
    <w:multiLevelType w:val="hybridMultilevel"/>
    <w:tmpl w:val="C3EEF89A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2E7F44"/>
    <w:multiLevelType w:val="hybridMultilevel"/>
    <w:tmpl w:val="437C665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2430E"/>
    <w:multiLevelType w:val="hybridMultilevel"/>
    <w:tmpl w:val="4574CFD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0309D8"/>
    <w:multiLevelType w:val="hybridMultilevel"/>
    <w:tmpl w:val="C538905C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870078"/>
    <w:multiLevelType w:val="hybridMultilevel"/>
    <w:tmpl w:val="44700E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14"/>
  </w:num>
  <w:num w:numId="4">
    <w:abstractNumId w:val="19"/>
  </w:num>
  <w:num w:numId="5">
    <w:abstractNumId w:val="4"/>
  </w:num>
  <w:num w:numId="6">
    <w:abstractNumId w:val="8"/>
  </w:num>
  <w:num w:numId="7">
    <w:abstractNumId w:val="1"/>
  </w:num>
  <w:num w:numId="8">
    <w:abstractNumId w:val="7"/>
  </w:num>
  <w:num w:numId="9">
    <w:abstractNumId w:val="9"/>
  </w:num>
  <w:num w:numId="10">
    <w:abstractNumId w:val="17"/>
  </w:num>
  <w:num w:numId="11">
    <w:abstractNumId w:val="16"/>
  </w:num>
  <w:num w:numId="12">
    <w:abstractNumId w:val="10"/>
  </w:num>
  <w:num w:numId="13">
    <w:abstractNumId w:val="24"/>
  </w:num>
  <w:num w:numId="14">
    <w:abstractNumId w:val="5"/>
  </w:num>
  <w:num w:numId="15">
    <w:abstractNumId w:val="2"/>
  </w:num>
  <w:num w:numId="1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</w:num>
  <w:num w:numId="18">
    <w:abstractNumId w:val="20"/>
  </w:num>
  <w:num w:numId="19">
    <w:abstractNumId w:val="18"/>
  </w:num>
  <w:num w:numId="20">
    <w:abstractNumId w:val="12"/>
  </w:num>
  <w:num w:numId="21">
    <w:abstractNumId w:val="22"/>
  </w:num>
  <w:num w:numId="22">
    <w:abstractNumId w:val="15"/>
  </w:num>
  <w:num w:numId="23">
    <w:abstractNumId w:val="21"/>
  </w:num>
  <w:num w:numId="24">
    <w:abstractNumId w:val="23"/>
  </w:num>
  <w:num w:numId="2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AF4"/>
    <w:rsid w:val="00062E75"/>
    <w:rsid w:val="0008377F"/>
    <w:rsid w:val="000C2671"/>
    <w:rsid w:val="000F19B4"/>
    <w:rsid w:val="0014629A"/>
    <w:rsid w:val="001805E0"/>
    <w:rsid w:val="001A214B"/>
    <w:rsid w:val="001D045F"/>
    <w:rsid w:val="0025252D"/>
    <w:rsid w:val="00287D3B"/>
    <w:rsid w:val="003125D0"/>
    <w:rsid w:val="003125F6"/>
    <w:rsid w:val="00323C97"/>
    <w:rsid w:val="00350860"/>
    <w:rsid w:val="00354A2F"/>
    <w:rsid w:val="004C5C07"/>
    <w:rsid w:val="00505C1D"/>
    <w:rsid w:val="005406E4"/>
    <w:rsid w:val="00587093"/>
    <w:rsid w:val="005A44A9"/>
    <w:rsid w:val="005B4D64"/>
    <w:rsid w:val="005C26DE"/>
    <w:rsid w:val="00632B72"/>
    <w:rsid w:val="00674F07"/>
    <w:rsid w:val="0068531A"/>
    <w:rsid w:val="006B4393"/>
    <w:rsid w:val="006D5FBC"/>
    <w:rsid w:val="00725933"/>
    <w:rsid w:val="00753DF6"/>
    <w:rsid w:val="007B1E4E"/>
    <w:rsid w:val="007B27E4"/>
    <w:rsid w:val="00911D1B"/>
    <w:rsid w:val="00935EFD"/>
    <w:rsid w:val="00A23BC5"/>
    <w:rsid w:val="00A40AE7"/>
    <w:rsid w:val="00A5724D"/>
    <w:rsid w:val="00A72DF1"/>
    <w:rsid w:val="00A9117E"/>
    <w:rsid w:val="00AA4365"/>
    <w:rsid w:val="00AC60D4"/>
    <w:rsid w:val="00B11ED9"/>
    <w:rsid w:val="00B14197"/>
    <w:rsid w:val="00B161DF"/>
    <w:rsid w:val="00B40309"/>
    <w:rsid w:val="00B61DA6"/>
    <w:rsid w:val="00BF5CE6"/>
    <w:rsid w:val="00C12DB8"/>
    <w:rsid w:val="00C31945"/>
    <w:rsid w:val="00CD4E32"/>
    <w:rsid w:val="00CE0197"/>
    <w:rsid w:val="00DA02FC"/>
    <w:rsid w:val="00DA7136"/>
    <w:rsid w:val="00DD4643"/>
    <w:rsid w:val="00E50AF4"/>
    <w:rsid w:val="00E87997"/>
    <w:rsid w:val="00F80C36"/>
    <w:rsid w:val="00F872A4"/>
    <w:rsid w:val="00FD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87C442"/>
  <w15:chartTrackingRefBased/>
  <w15:docId w15:val="{BF82574C-66B1-4F3E-8973-800D04EB1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aliases w:val="1 ghost,g"/>
    <w:basedOn w:val="Normal"/>
    <w:next w:val="Normal"/>
    <w:link w:val="Heading1Char"/>
    <w:qFormat/>
    <w:rsid w:val="007B1E4E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7B1E4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AF4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AF4"/>
    <w:rPr>
      <w:lang w:val="en-US"/>
    </w:rPr>
  </w:style>
  <w:style w:type="table" w:styleId="TableGrid">
    <w:name w:val="Table Grid"/>
    <w:basedOn w:val="TableNormal"/>
    <w:uiPriority w:val="59"/>
    <w:rsid w:val="00E50A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50AF4"/>
    <w:pPr>
      <w:ind w:left="720"/>
      <w:contextualSpacing/>
    </w:pPr>
  </w:style>
  <w:style w:type="paragraph" w:styleId="Title">
    <w:name w:val="Title"/>
    <w:basedOn w:val="Normal"/>
    <w:link w:val="TitleChar"/>
    <w:qFormat/>
    <w:rsid w:val="007B1E4E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7B1E4E"/>
    <w:rPr>
      <w:rFonts w:ascii="Arial" w:eastAsia="Times New Roman" w:hAnsi="Arial" w:cs="Times New Roman"/>
      <w:sz w:val="24"/>
      <w:szCs w:val="20"/>
      <w:lang w:val="en-US"/>
    </w:rPr>
  </w:style>
  <w:style w:type="paragraph" w:styleId="BodyText">
    <w:name w:val="Body Text"/>
    <w:aliases w:val="Doors Normal"/>
    <w:basedOn w:val="Normal"/>
    <w:link w:val="BodyTextChar"/>
    <w:rsid w:val="007B1E4E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7B1E4E"/>
    <w:rPr>
      <w:rFonts w:ascii="Arial" w:eastAsia="Times New Roman" w:hAnsi="Arial" w:cs="Arial"/>
      <w:szCs w:val="20"/>
      <w:lang w:val="en-US"/>
    </w:rPr>
  </w:style>
  <w:style w:type="paragraph" w:customStyle="1" w:styleId="InfoBlue">
    <w:name w:val="InfoBlue"/>
    <w:basedOn w:val="Normal"/>
    <w:next w:val="BodyText"/>
    <w:autoRedefine/>
    <w:rsid w:val="007B1E4E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7B1E4E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7B1E4E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customStyle="1" w:styleId="Heading1Char">
    <w:name w:val="Heading 1 Char"/>
    <w:aliases w:val="1 ghost Char,g Char"/>
    <w:basedOn w:val="DefaultParagraphFont"/>
    <w:link w:val="Heading1"/>
    <w:rsid w:val="007B1E4E"/>
    <w:rPr>
      <w:rFonts w:ascii="Arial" w:eastAsia="Times New Roman" w:hAnsi="Arial" w:cs="Arial"/>
      <w:b/>
      <w:color w:val="000000"/>
      <w:sz w:val="24"/>
      <w:szCs w:val="24"/>
      <w:lang w:val="en-US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7B1E4E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styleId="Strong">
    <w:name w:val="Strong"/>
    <w:qFormat/>
    <w:rsid w:val="007B1E4E"/>
    <w:rPr>
      <w:b/>
      <w:bCs/>
    </w:rPr>
  </w:style>
  <w:style w:type="paragraph" w:styleId="Caption">
    <w:name w:val="caption"/>
    <w:basedOn w:val="Normal"/>
    <w:next w:val="Normal"/>
    <w:uiPriority w:val="35"/>
    <w:qFormat/>
    <w:rsid w:val="007B1E4E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table" w:styleId="LightList-Accent1">
    <w:name w:val="Light List Accent 1"/>
    <w:basedOn w:val="TableNormal"/>
    <w:uiPriority w:val="61"/>
    <w:rsid w:val="007B1E4E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B1E4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7B1E4E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7B1E4E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7B1E4E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7B1E4E"/>
    <w:pPr>
      <w:spacing w:after="0"/>
      <w:ind w:left="440"/>
    </w:pPr>
    <w:rPr>
      <w:rFonts w:cstheme="minorHAnsi"/>
      <w:i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7B1E4E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7B1E4E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7B1E4E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7B1E4E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7B1E4E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7B1E4E"/>
    <w:pPr>
      <w:spacing w:after="0"/>
      <w:ind w:left="1760"/>
    </w:pPr>
    <w:rPr>
      <w:rFonts w:cstheme="minorHAnsi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DD4643"/>
    <w:pPr>
      <w:spacing w:after="0"/>
    </w:pPr>
  </w:style>
  <w:style w:type="table" w:styleId="TableGridLight">
    <w:name w:val="Grid Table Light"/>
    <w:basedOn w:val="TableNormal"/>
    <w:uiPriority w:val="40"/>
    <w:rsid w:val="00DD464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omarlstyleChar">
    <w:name w:val="Nomarl style Char"/>
    <w:basedOn w:val="DefaultParagraphFont"/>
    <w:link w:val="Nomarlstyle"/>
    <w:locked/>
    <w:rsid w:val="00DD4643"/>
    <w:rPr>
      <w:rFonts w:ascii="Times New Roman" w:eastAsiaTheme="minorEastAsia" w:hAnsi="Times New Roman" w:cs="Times New Roman"/>
      <w:kern w:val="22"/>
      <w:sz w:val="24"/>
      <w:lang w:eastAsia="ja-JP"/>
      <w14:ligatures w14:val="standard"/>
    </w:rPr>
  </w:style>
  <w:style w:type="paragraph" w:customStyle="1" w:styleId="Nomarlstyle">
    <w:name w:val="Nomarl style"/>
    <w:basedOn w:val="Normal"/>
    <w:link w:val="NomarlstyleChar"/>
    <w:qFormat/>
    <w:rsid w:val="00DD4643"/>
    <w:pPr>
      <w:spacing w:after="120" w:line="240" w:lineRule="auto"/>
      <w:ind w:right="72"/>
    </w:pPr>
    <w:rPr>
      <w:rFonts w:ascii="Times New Roman" w:eastAsiaTheme="minorEastAsia" w:hAnsi="Times New Roman" w:cs="Times New Roman"/>
      <w:kern w:val="22"/>
      <w:sz w:val="24"/>
      <w:lang w:val="vi-VN"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6FAE1A8-0857-4D51-B38B-01EEC7F089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</TotalTime>
  <Pages>9</Pages>
  <Words>1128</Words>
  <Characters>643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ân Nguyễn</dc:creator>
  <cp:keywords/>
  <dc:description/>
  <cp:lastModifiedBy>Vuong Truong</cp:lastModifiedBy>
  <cp:revision>23</cp:revision>
  <dcterms:created xsi:type="dcterms:W3CDTF">2017-04-26T04:49:00Z</dcterms:created>
  <dcterms:modified xsi:type="dcterms:W3CDTF">2019-11-14T15:28:00Z</dcterms:modified>
</cp:coreProperties>
</file>